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6B49A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bookmarkStart w:id="0" w:name="_Hlk113791367"/>
      <w:bookmarkEnd w:id="0"/>
      <w:r w:rsidRPr="00B94702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6FFBE58C" wp14:editId="2DA22EFC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4F92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6F0778E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0CB61C0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415EC20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6B45DC22" w14:textId="77777777" w:rsidR="006F7F92" w:rsidRPr="0037318A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37318A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21AE588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0CE482E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357D9794" w14:textId="77777777" w:rsidR="006F7F92" w:rsidRPr="00B94702" w:rsidRDefault="006F7F92" w:rsidP="006F7F92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E2CD83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096E97F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72C868C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0D68347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71B0BC06" w14:textId="77777777" w:rsidR="006F7F92" w:rsidRPr="00B94702" w:rsidRDefault="006F7F92" w:rsidP="006F7F92">
      <w:pPr>
        <w:spacing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242A1E6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sz w:val="40"/>
          <w:szCs w:val="40"/>
        </w:rPr>
      </w:pPr>
    </w:p>
    <w:p w14:paraId="7EDC2DCD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cs/>
        </w:rPr>
        <w:sectPr w:rsidR="006F7F92" w:rsidRPr="00B94702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B94702">
        <w:rPr>
          <w:rFonts w:ascii="TH SarabunPSK" w:hAnsi="TH SarabunPSK" w:cs="TH SarabunPSK" w:hint="cs"/>
          <w:cs/>
        </w:rPr>
        <w:br w:type="page"/>
      </w:r>
    </w:p>
    <w:p w14:paraId="5FD6050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r w:rsidRPr="00B94702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41F14E97" wp14:editId="6160D6E9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B218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6491FEE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4FED9D7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69BFCAF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7DDAE1B6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37318A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37318A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5111FDD9" w14:textId="77777777" w:rsidR="006F7F92" w:rsidRPr="00B94702" w:rsidRDefault="006F7F92" w:rsidP="006F7F92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3A445C0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6B8C3FFA" w14:textId="77777777" w:rsidR="006F7F92" w:rsidRPr="00B94702" w:rsidRDefault="006F7F92" w:rsidP="006F7F92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B94702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7E7F512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755A392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2150BA6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10CFFA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AB78C0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  <w:sectPr w:rsidR="006F7F92" w:rsidRPr="00B94702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B94702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4E836F10" w14:textId="77777777" w:rsidR="006F7F92" w:rsidRPr="00B94702" w:rsidRDefault="006F7F92" w:rsidP="006F7F92">
      <w:pPr>
        <w:spacing w:after="0" w:line="240" w:lineRule="auto"/>
        <w:jc w:val="center"/>
        <w:rPr>
          <w:rStyle w:val="BookTitle"/>
          <w:rFonts w:hint="default"/>
        </w:rPr>
      </w:pPr>
      <w:r w:rsidRPr="00B94702">
        <w:rPr>
          <w:rStyle w:val="BookTitle"/>
          <w:rFonts w:hint="default"/>
          <w:cs/>
        </w:rPr>
        <w:lastRenderedPageBreak/>
        <w:t>ใบรับรองโครงงาน</w:t>
      </w:r>
    </w:p>
    <w:p w14:paraId="23488B1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H SarabunPSK" w:hAnsi="TH SarabunPSK" w:cs="TH SarabunPSK"/>
          <w:b/>
          <w:bCs/>
          <w:spacing w:val="5"/>
          <w:sz w:val="32"/>
          <w:szCs w:val="32"/>
        </w:rPr>
      </w:pPr>
    </w:p>
    <w:p w14:paraId="310C8F6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9E6360A" w14:textId="77777777" w:rsidR="006F7F92" w:rsidRPr="00B94702" w:rsidRDefault="006F7F92" w:rsidP="006F7F92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proofErr w:type="spellStart"/>
      <w:r>
        <w:rPr>
          <w:rFonts w:ascii="TH SarabunPSK" w:eastAsia="Times New Roman" w:hAnsi="TH SarabunPSK" w:cs="TH SarabunPSK"/>
          <w:color w:val="000000"/>
          <w:sz w:val="32"/>
          <w:szCs w:val="32"/>
        </w:rPr>
        <w:t>Dachai</w:t>
      </w:r>
      <w:proofErr w:type="spellEnd"/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Pharmacy Management </w:t>
      </w:r>
      <w:proofErr w:type="spellStart"/>
      <w:r>
        <w:rPr>
          <w:rFonts w:ascii="TH SarabunPSK" w:eastAsia="Times New Roman" w:hAnsi="TH SarabunPSK" w:cs="TH SarabunPSK"/>
          <w:color w:val="000000"/>
          <w:sz w:val="32"/>
          <w:szCs w:val="32"/>
        </w:rPr>
        <w:t>Sustem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1FB3EC6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Visual Studio Code, Microsoft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Sql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Server,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Xampp</w:t>
      </w:r>
      <w:proofErr w:type="spellEnd"/>
    </w:p>
    <w:p w14:paraId="548041C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767F80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B94702">
        <w:rPr>
          <w:rFonts w:ascii="TH SarabunPSK" w:hAnsi="TH SarabunPSK" w:cs="TH SarabunPSK" w:hint="cs"/>
          <w:sz w:val="32"/>
          <w:szCs w:val="32"/>
        </w:rPr>
        <w:t>6112242000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4AA43AF4" w14:textId="77777777" w:rsidR="006F7F92" w:rsidRPr="00B94702" w:rsidRDefault="006F7F92" w:rsidP="006F7F92">
      <w:pPr>
        <w:spacing w:after="0" w:line="240" w:lineRule="auto"/>
        <w:ind w:left="2160"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ปี หลักสูตรวิทยา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บ</w:t>
      </w:r>
      <w:r w:rsidRPr="00B94702">
        <w:rPr>
          <w:rFonts w:ascii="TH SarabunPSK" w:hAnsi="TH SarabunPSK" w:cs="TH SarabunPSK" w:hint="cs"/>
          <w:sz w:val="32"/>
          <w:szCs w:val="32"/>
        </w:rPr>
        <w:t>.)</w:t>
      </w:r>
    </w:p>
    <w:p w14:paraId="197684E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72D43DD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53566C3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581D8C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51668550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65153649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B94702">
        <w:rPr>
          <w:rFonts w:ascii="TH SarabunPSK" w:hAnsi="TH SarabunPSK" w:cs="TH SarabunPSK" w:hint="cs"/>
          <w:sz w:val="32"/>
          <w:szCs w:val="32"/>
        </w:rPr>
        <w:t>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B94702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B94702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79D081C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0ED7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64A21F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ณบดีคณะวิทยาศาสตร์และเทคโนโลยี</w:t>
      </w:r>
    </w:p>
    <w:p w14:paraId="3AAC3A02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ร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7C3A21C9" w14:textId="77777777" w:rsidR="006F7F92" w:rsidRPr="00B94702" w:rsidRDefault="006F7F92" w:rsidP="006F7F92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5D2F0BA9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70DF451B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ิ์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06B208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8CBE7D5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7189BBD4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ิ์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BF7B1F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78735DF8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7CE8DBFD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ัฏฐิ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 ศุขไพบูลย์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0C4C8481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E840B9F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B94702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5ABECCE5" w14:textId="77777777" w:rsidR="006F7F92" w:rsidRPr="00B94702" w:rsidRDefault="006F7F92" w:rsidP="006F7F92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4C74A0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C6FCA68" w14:textId="77777777" w:rsidR="006F7F92" w:rsidRPr="00B94702" w:rsidRDefault="006F7F92" w:rsidP="006F7F92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  <w:sectPr w:rsidR="006F7F92" w:rsidRPr="00B94702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77B4C5C7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6D1466DD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sz w:val="32"/>
          <w:szCs w:val="32"/>
        </w:rPr>
        <w:t>Dachai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Pharmacy Management System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42BB2AFD" w14:textId="77777777" w:rsidR="006F7F92" w:rsidRPr="00B94702" w:rsidRDefault="006F7F92" w:rsidP="006F7F92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นา</w:t>
      </w:r>
      <w:r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ประจำตัวนักศึกษา 6112242000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16D0BB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6F685E1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B94702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21A39A" wp14:editId="348E278F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3745E3" id="Straight Connector 3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11EDE7E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6EE568A5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71EC6DD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3E9A2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ACF4A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1A73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E9DEF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1AD98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190F2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671A9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7401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6596A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50F87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58630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DC5BD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  <w:sectPr w:rsidR="006F7F92" w:rsidRPr="00B94702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0BCEFF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5B4EF04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E63F4C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โครงงานพิเศษเรื่อง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ี่ผู้จัดทำตั้งใจพัฒนาขึ้น เพื่อนำไปใช้ในการแก้ปัญหาในการจัดการ</w:t>
      </w:r>
      <w:r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ได้สำเร็จลุล่วงไปได้ด้วยดีเพราะได้รับคำแนะนำจากอาจารย์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ที่ปรึกษาโครงงานพิเศษนี้ คอยแนะนำการจัดทำโครงงานที่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พิเศษจนสำเร็จลุล่วงไปด้วยดี</w:t>
      </w:r>
    </w:p>
    <w:p w14:paraId="5BB2909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ขอขอบคุณอาจารย์ ผศ</w:t>
      </w:r>
      <w:r w:rsidRPr="00B94702">
        <w:rPr>
          <w:rFonts w:ascii="TH SarabunPSK" w:hAnsi="TH SarabunPSK" w:cs="TH SarabunPSK" w:hint="cs"/>
          <w:sz w:val="32"/>
          <w:szCs w:val="32"/>
        </w:rPr>
        <w:t>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พิเศษ</w:t>
      </w:r>
    </w:p>
    <w:p w14:paraId="6C610AE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ขอขอบคุณ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61EB2B6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พระ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น้องๆ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15ED34B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80AF9BC" w14:textId="77777777" w:rsidR="006F7F92" w:rsidRPr="00B94702" w:rsidRDefault="006F7F92" w:rsidP="006F7F92">
      <w:pPr>
        <w:spacing w:after="0" w:line="240" w:lineRule="auto"/>
        <w:ind w:left="5040"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681B8B2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B94702">
        <w:rPr>
          <w:rFonts w:ascii="TH SarabunPSK" w:hAnsi="TH SarabunPSK" w:cs="TH SarabunPSK" w:hint="cs"/>
          <w:sz w:val="32"/>
          <w:szCs w:val="32"/>
        </w:rPr>
        <w:t>2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03B6E3B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A4A96F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8E06A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5A2F43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780966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B161FB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4ACBA1D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010BD65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3E29EA3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690C404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160B2E2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  <w:sectPr w:rsidR="006F7F92" w:rsidRPr="00B94702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5F73F4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B94702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394352D9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14:paraId="66CE105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A54EA31" w14:textId="77777777" w:rsidR="006F7F92" w:rsidRPr="00396867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396867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396867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76A90974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4DDC950F" w14:textId="77777777" w:rsidR="006F7F92" w:rsidRPr="00B94702" w:rsidRDefault="006F7F92" w:rsidP="006F7F92">
      <w:pPr>
        <w:spacing w:after="0" w:line="240" w:lineRule="auto"/>
        <w:jc w:val="right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นาย อนุวัฒน์ จันทร์รัศมี</w:t>
      </w:r>
    </w:p>
    <w:p w14:paraId="224F4C46" w14:textId="77777777" w:rsidR="006F7F92" w:rsidRPr="00B94702" w:rsidRDefault="006F7F92" w:rsidP="006F7F92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572DDB84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154B38BD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1CC5FB7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88093AC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ADFD1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8D2158C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E91615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A4F48E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EAB9B4F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5871E8A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24F86A4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230"/>
        <w:gridCol w:w="992"/>
      </w:tblGrid>
      <w:tr w:rsidR="006F7F92" w:rsidRPr="00B94702" w14:paraId="73D5DCD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10E99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D7B7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A7B942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E8529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58E2DB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6F7F92" w:rsidRPr="00B94702" w14:paraId="0EA5352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EE6BA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A4282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6F7F92" w:rsidRPr="00B94702" w14:paraId="45FE907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2F458C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FFAF8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6F7F92" w:rsidRPr="00B94702" w14:paraId="53DC88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1F8C9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05123F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6F7F92" w:rsidRPr="00B94702" w14:paraId="4603ECC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E69A59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0196D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6F7F92" w:rsidRPr="00B94702" w14:paraId="31ECC1B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F9E62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A2C56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6F7F92" w:rsidRPr="00B94702" w14:paraId="3168E679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CFDF9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5BC1B5D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ญ</w:t>
            </w:r>
          </w:p>
        </w:tc>
      </w:tr>
      <w:tr w:rsidR="006F7F92" w:rsidRPr="00B94702" w14:paraId="06B4AA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5E77BE" w14:textId="77777777" w:rsidR="006F7F92" w:rsidRPr="00B94702" w:rsidRDefault="006F7F92" w:rsidP="00691882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2467F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6F7F92" w:rsidRPr="00B94702" w14:paraId="0E765A6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F9CBB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09225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3A3B3885" w14:textId="77777777" w:rsidTr="00691882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7757F1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75A4A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7750A49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F41E9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4612E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5CA7CF2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6881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0FCA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6F7F92" w:rsidRPr="00B94702" w14:paraId="1EEB0B66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2832A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1" w:name="RANGE!A6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2CB36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6F7F92" w:rsidRPr="00B94702" w14:paraId="2EEB728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211C8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4F292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</w:p>
        </w:tc>
      </w:tr>
      <w:tr w:rsidR="006F7F92" w:rsidRPr="00B94702" w14:paraId="54CFB0B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9963E7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E78B1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B34FDBA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C5C7D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6F7F92" w:rsidRPr="00B94702" w14:paraId="73ED885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F6AC0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157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6F7F92" w:rsidRPr="00B94702" w14:paraId="3274E05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3899A" w14:textId="77777777" w:rsidR="006F7F92" w:rsidRPr="00B94702" w:rsidRDefault="006F7F92" w:rsidP="00691882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อปพลิเคชั่น</w:t>
            </w:r>
            <w:proofErr w:type="spellEnd"/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12D4A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67605698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CE2824" w14:textId="77777777" w:rsidR="006F7F92" w:rsidRDefault="006F7F92" w:rsidP="00691882">
            <w:pPr>
              <w:spacing w:after="0" w:line="240" w:lineRule="auto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Pr="00731D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  <w:proofErr w:type="gramEnd"/>
          </w:p>
          <w:p w14:paraId="27E6C71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ฏหมาย</w:t>
            </w:r>
            <w:proofErr w:type="spellEnd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้านขายย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6FB6C8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  <w:p w14:paraId="67C40E2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</w:p>
        </w:tc>
      </w:tr>
      <w:tr w:rsidR="006F7F92" w:rsidRPr="00B94702" w14:paraId="253BE58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E6F04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D366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6F7F92" w:rsidRPr="00B94702" w14:paraId="06F9966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E05D8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ภาษา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70F1D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6F7F92" w:rsidRPr="00B94702" w14:paraId="211F2A5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0AA43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Query</w:t>
            </w:r>
            <w:proofErr w:type="spellEnd"/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4B76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3FF4CC7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8DC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9FC6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6F7F92" w:rsidRPr="00B94702" w14:paraId="38164E2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55C5C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lastRenderedPageBreak/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>PHP</w:t>
            </w:r>
            <w:proofErr w:type="gramEnd"/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 xml:space="preserve"> </w:t>
            </w:r>
            <w:proofErr w:type="spellStart"/>
            <w:r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  <w:t>myAdmi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9152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6F7F92" w:rsidRPr="00B94702" w14:paraId="7ACFA99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C18968" w14:textId="77777777" w:rsidR="006F7F92" w:rsidRPr="00B94702" w:rsidRDefault="006F7F92" w:rsidP="00691882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C1470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312E122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AB01D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Studio Code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718CA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83791E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7B251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4A51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</w:tr>
      <w:tr w:rsidR="006F7F92" w:rsidRPr="00B94702" w14:paraId="33A4017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6E5199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E13AB6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3C7682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5D9D52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00D4051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0D4838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3AD1BDD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3F4753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4429EC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21C4C51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6CA5AB" w14:textId="77777777" w:rsidR="006F7F92" w:rsidRPr="00B94702" w:rsidRDefault="006F7F92" w:rsidP="00691882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6F7F92" w:rsidRPr="00B94702" w14:paraId="70215F79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A885F0" w14:textId="77777777" w:rsidR="006F7F92" w:rsidRPr="00B94702" w:rsidRDefault="006F7F92" w:rsidP="00691882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2" w:name="RANGE!A2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26F8B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217D3663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89C9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6F7F92" w:rsidRPr="00B94702" w14:paraId="6F730C4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9C376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06302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6F7F92" w:rsidRPr="00B94702" w14:paraId="56C28500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C03FF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01222AA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Pr="00093D53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C9FF90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6</w:t>
            </w:r>
          </w:p>
          <w:p w14:paraId="5E5DFD1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F9F80C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7530E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กระแสข้อมูลระดับที่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4DE2214D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จัดการข้อมูลพื้นฐานทั่วไ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  <w:p w14:paraId="77246BE6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4.0 </w:t>
            </w:r>
          </w:p>
          <w:p w14:paraId="4B4C4A1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</w:p>
          <w:p w14:paraId="48C35827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5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5.0 </w:t>
            </w:r>
          </w:p>
          <w:p w14:paraId="0919BD6B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</w:p>
          <w:p w14:paraId="3B845EE7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6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6.0 </w:t>
            </w:r>
          </w:p>
          <w:p w14:paraId="6039A420" w14:textId="77777777" w:rsidR="006F7F92" w:rsidRDefault="006F7F92" w:rsidP="00691882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CC0479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</w:t>
            </w:r>
            <w:r w:rsidRPr="00991B1E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ส่งใบสั่งซื้อ</w:t>
            </w:r>
          </w:p>
          <w:p w14:paraId="1E5A4228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7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7.0 </w:t>
            </w:r>
          </w:p>
          <w:p w14:paraId="07A8CCE7" w14:textId="77777777" w:rsidR="006F7F92" w:rsidRDefault="006F7F92" w:rsidP="00691882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Pr="00991B1E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</w:p>
          <w:p w14:paraId="71C9819F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8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แผนภาพกระแสข้อมูลระดับที่ 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9.0 </w:t>
            </w:r>
          </w:p>
          <w:p w14:paraId="5A7EAA72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</w:p>
          <w:p w14:paraId="485DB0A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4EDD52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7</w:t>
            </w:r>
          </w:p>
          <w:p w14:paraId="658D66C8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7CACF83F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8</w:t>
            </w:r>
          </w:p>
          <w:p w14:paraId="12BC70D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240B30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9</w:t>
            </w:r>
          </w:p>
          <w:p w14:paraId="6720063A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529BC93E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3D843820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469ECFC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</w:p>
          <w:p w14:paraId="3EB52C5B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7736A5D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</w:p>
          <w:p w14:paraId="31C43A51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FFE08A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4E11617" w14:textId="77777777" w:rsidTr="00691882">
        <w:trPr>
          <w:trHeight w:val="492"/>
        </w:trPr>
        <w:tc>
          <w:tcPr>
            <w:tcW w:w="8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1B56E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6F7F92" w:rsidRPr="00B94702" w14:paraId="373BB84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918B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D707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0199DF0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19F8C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B94702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8BFF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686E36C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E81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lastRenderedPageBreak/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EE04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6F7F92" w:rsidRPr="00B94702" w14:paraId="09EFC94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9518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8A57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3CE83B9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0876FD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3" w:name="RANGE!A3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12C9A07A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่งใบสั่งซื้อ</w:t>
            </w:r>
            <w:proofErr w:type="gramEnd"/>
          </w:p>
          <w:p w14:paraId="5C1E369E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ับสินค้า</w:t>
            </w:r>
            <w:proofErr w:type="gramEnd"/>
          </w:p>
          <w:p w14:paraId="0E22447C" w14:textId="77777777" w:rsidR="006F7F9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พิมพ์รายงาน</w:t>
            </w:r>
            <w:proofErr w:type="gramEnd"/>
          </w:p>
          <w:p w14:paraId="53AA10E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574F2D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7</w:t>
            </w:r>
          </w:p>
          <w:p w14:paraId="36854259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8</w:t>
            </w:r>
          </w:p>
          <w:p w14:paraId="314F115F" w14:textId="77777777" w:rsidR="006F7F9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9</w:t>
            </w:r>
          </w:p>
          <w:p w14:paraId="415A367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6F7F92" w:rsidRPr="00B94702" w14:paraId="604DCDB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3BB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76F9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1</w:t>
            </w:r>
          </w:p>
        </w:tc>
      </w:tr>
      <w:tr w:rsidR="006F7F92" w:rsidRPr="00B94702" w14:paraId="39984B0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9736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2DA17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6F7F92" w:rsidRPr="00B94702" w14:paraId="55878BB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82AAC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DF45D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7</w:t>
            </w:r>
          </w:p>
        </w:tc>
      </w:tr>
      <w:tr w:rsidR="006F7F92" w:rsidRPr="00B94702" w14:paraId="3D51F5C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06FAC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</w:t>
            </w:r>
            <w:proofErr w:type="gram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(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CFEA0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8</w:t>
            </w:r>
          </w:p>
        </w:tc>
      </w:tr>
      <w:tr w:rsidR="006F7F92" w:rsidRPr="00B94702" w14:paraId="757569C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4F522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E663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1814753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690BC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B94702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F4D82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78BEA45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E1387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23FE84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86F21E8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4B462F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5744AB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07E4D7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F7F92" w:rsidRPr="00B94702" w14:paraId="46E939C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A7479E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766AB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14A47B6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5B2F8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4 ผลการประเมินระบบ</w:t>
            </w: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3C62B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6F7F92" w:rsidRPr="00B94702" w14:paraId="2B4730E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1FAF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4" w:name="RANGE!A39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670E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727A4FF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2CE57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5" w:name="RANGE!A40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6BD94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6F7F92" w:rsidRPr="00B94702" w14:paraId="25A6AC8F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5B20F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6" w:name="RANGE!A4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C29A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6F7F92" w:rsidRPr="00B94702" w14:paraId="749E539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36A8F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9FCDC5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626B4857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FAB60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5 บทสรุปและข้อเสนอแนะ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261E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53526551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329A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2151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2C3F112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05C68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5.2  ปัญหา และวิธีแก้ไข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9EA57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581F2DED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81411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5.3  ข้อเสนอแนะ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9B2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6F7F92" w:rsidRPr="00B94702" w14:paraId="62A9F31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F31BB3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1E7BF7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232C4AA5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DF29F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AEC6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6F7F92" w:rsidRPr="00B94702" w14:paraId="459501BA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5384EE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376E7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6B0A8AEB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700F2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ภาคผนวก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01B85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349BF8E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E805B7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D410AD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5</w:t>
            </w:r>
          </w:p>
        </w:tc>
      </w:tr>
      <w:tr w:rsidR="006F7F92" w:rsidRPr="00B94702" w14:paraId="2F6D127C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F46A8B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C25CC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3</w:t>
            </w:r>
          </w:p>
        </w:tc>
      </w:tr>
      <w:tr w:rsidR="006F7F92" w:rsidRPr="00B94702" w14:paraId="453E4034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6AE5A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DF82F5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BCBE833" w14:textId="77777777" w:rsidTr="00691882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31EBE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349F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</w:tr>
    </w:tbl>
    <w:p w14:paraId="5897ED16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576F3B1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ญรูป</w:t>
      </w:r>
    </w:p>
    <w:p w14:paraId="613A8984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6F7F92" w:rsidRPr="00B94702" w14:paraId="36243D2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749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1733A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38E449B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A7AE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58B3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</w:p>
        </w:tc>
      </w:tr>
      <w:tr w:rsidR="006F7F92" w:rsidRPr="00B94702" w14:paraId="17E5B0A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ED1EA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BD4AA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25D307E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B7A5A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BCCF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</w:t>
            </w:r>
          </w:p>
        </w:tc>
      </w:tr>
      <w:tr w:rsidR="006F7F92" w:rsidRPr="00B94702" w14:paraId="678C022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E22F0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Microsoft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324BA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1D89650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3C7C6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7C24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</w:t>
            </w:r>
          </w:p>
        </w:tc>
      </w:tr>
      <w:tr w:rsidR="006F7F92" w:rsidRPr="00B94702" w14:paraId="334CED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4C43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bookmarkStart w:id="7" w:name="RANGE!A7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1798C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2</w:t>
            </w:r>
          </w:p>
        </w:tc>
      </w:tr>
      <w:tr w:rsidR="006F7F92" w:rsidRPr="00B94702" w14:paraId="38FB4AD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514D1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6F53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5</w:t>
            </w:r>
          </w:p>
        </w:tc>
      </w:tr>
      <w:tr w:rsidR="006F7F92" w:rsidRPr="00B94702" w14:paraId="40F943C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271C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 แผนภาพกระแสข้อมูลระดับที่ 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845D3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8</w:t>
            </w:r>
          </w:p>
        </w:tc>
      </w:tr>
      <w:tr w:rsidR="006F7F92" w:rsidRPr="00B94702" w14:paraId="348D8B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AADF1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 แผนภาพกระแสข้อมูลระดับที่ 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3E85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0</w:t>
            </w:r>
          </w:p>
        </w:tc>
      </w:tr>
      <w:tr w:rsidR="006F7F92" w:rsidRPr="00B94702" w14:paraId="6C3F92A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2FAEA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5 ผังกระบวนการสมัครสมาช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4C6EB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2</w:t>
            </w:r>
          </w:p>
        </w:tc>
      </w:tr>
      <w:tr w:rsidR="006F7F92" w:rsidRPr="00B94702" w14:paraId="08F9DA3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EB0C4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6 ผังกระบวนการอนุมัติ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42065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3</w:t>
            </w:r>
          </w:p>
        </w:tc>
      </w:tr>
      <w:tr w:rsidR="006F7F92" w:rsidRPr="00B94702" w14:paraId="1AF3BD6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35936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7 ผังกระบวน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648FF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4</w:t>
            </w:r>
          </w:p>
        </w:tc>
      </w:tr>
      <w:tr w:rsidR="006F7F92" w:rsidRPr="00B94702" w14:paraId="4BE82A8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B563D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8 ผังกระบวนการ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3358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5</w:t>
            </w:r>
          </w:p>
        </w:tc>
      </w:tr>
      <w:tr w:rsidR="006F7F92" w:rsidRPr="00B94702" w14:paraId="0632DEF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4F56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9 ผังกระบวนการยกเลิกของ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85C1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6</w:t>
            </w:r>
          </w:p>
        </w:tc>
      </w:tr>
      <w:tr w:rsidR="006F7F92" w:rsidRPr="00B94702" w14:paraId="24FB624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A06B1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0  ใบ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3853F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7</w:t>
            </w:r>
          </w:p>
        </w:tc>
      </w:tr>
      <w:tr w:rsidR="006F7F92" w:rsidRPr="00B94702" w14:paraId="7BBE588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F56B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1  หน้าจอประวัติการใช้บริการของฉัน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21CF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8</w:t>
            </w:r>
          </w:p>
        </w:tc>
      </w:tr>
      <w:tr w:rsidR="006F7F92" w:rsidRPr="00B94702" w14:paraId="07E5B12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57AF6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2  หน้าจอตารางการจองคิว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0D3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8</w:t>
            </w:r>
          </w:p>
        </w:tc>
      </w:tr>
      <w:tr w:rsidR="006F7F92" w:rsidRPr="00B94702" w14:paraId="3971BA4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CA93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3  หน้าจอคิวงาน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95808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9</w:t>
            </w:r>
          </w:p>
        </w:tc>
      </w:tr>
      <w:tr w:rsidR="006F7F92" w:rsidRPr="00B94702" w14:paraId="2B518E0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04F95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4  หน้าจอจัดการข้อมูล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E182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9</w:t>
            </w:r>
          </w:p>
        </w:tc>
      </w:tr>
      <w:tr w:rsidR="006F7F92" w:rsidRPr="00B94702" w14:paraId="739E8F5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C342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5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CF37D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0</w:t>
            </w:r>
          </w:p>
        </w:tc>
      </w:tr>
      <w:tr w:rsidR="006F7F92" w:rsidRPr="00B94702" w14:paraId="008D6CE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D109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6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A11A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0</w:t>
            </w:r>
          </w:p>
        </w:tc>
      </w:tr>
      <w:tr w:rsidR="006F7F92" w:rsidRPr="00B94702" w14:paraId="10CCB2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6E81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7  หน้าจอประวัติ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30AA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1</w:t>
            </w:r>
          </w:p>
        </w:tc>
      </w:tr>
      <w:tr w:rsidR="006F7F92" w:rsidRPr="00B94702" w14:paraId="688D6AE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F5937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8  หน้าจอตารางการจองหน้า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27CA6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1</w:t>
            </w:r>
          </w:p>
        </w:tc>
      </w:tr>
      <w:tr w:rsidR="006F7F92" w:rsidRPr="00B94702" w14:paraId="087BAF7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44BC9D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3A8AD20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A78A9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E3BE30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C0783D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75A4CA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1D948F4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80A7F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9  หน้าจอรายชื่อ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B9238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2</w:t>
            </w:r>
          </w:p>
        </w:tc>
      </w:tr>
      <w:tr w:rsidR="006F7F92" w:rsidRPr="00B94702" w14:paraId="607A52F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48F76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0  หน้าจอรายชื่อ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47D9C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2</w:t>
            </w:r>
          </w:p>
        </w:tc>
      </w:tr>
      <w:tr w:rsidR="006F7F92" w:rsidRPr="00B94702" w14:paraId="731FBE3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E16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1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4C1DC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3</w:t>
            </w:r>
          </w:p>
        </w:tc>
      </w:tr>
      <w:tr w:rsidR="006F7F92" w:rsidRPr="00B94702" w14:paraId="6DD7285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27E5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2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46527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3</w:t>
            </w:r>
          </w:p>
        </w:tc>
      </w:tr>
      <w:tr w:rsidR="006F7F92" w:rsidRPr="00B94702" w14:paraId="4E0D532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32EAB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3  หน้าจอ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63645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4</w:t>
            </w:r>
          </w:p>
        </w:tc>
      </w:tr>
      <w:tr w:rsidR="006F7F92" w:rsidRPr="00B94702" w14:paraId="7F024BE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3C72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4  หน้าจอสมัครสมาชิก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F74AE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4</w:t>
            </w:r>
          </w:p>
        </w:tc>
      </w:tr>
      <w:tr w:rsidR="006F7F92" w:rsidRPr="00B94702" w14:paraId="15B3DB7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27972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5  หน้าจอสมัครสมาชิก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DF1E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5</w:t>
            </w:r>
          </w:p>
        </w:tc>
      </w:tr>
      <w:tr w:rsidR="006F7F92" w:rsidRPr="00B94702" w14:paraId="58E80E2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F780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6  หน้าจอเข้าสู่ระบบพนักงาน ผู้จัดการ และ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07D7A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5</w:t>
            </w:r>
          </w:p>
        </w:tc>
      </w:tr>
      <w:tr w:rsidR="006F7F92" w:rsidRPr="00B94702" w14:paraId="2AFD32C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73159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7  หน้าจอจองคิวของลูกค้า(เลือกวันที่จองคิว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109A5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6</w:t>
            </w:r>
          </w:p>
        </w:tc>
      </w:tr>
      <w:tr w:rsidR="006F7F92" w:rsidRPr="00B94702" w14:paraId="48AD4E9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91C0D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8  หน้าจอจองคิวของลูกค้า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A04CC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6</w:t>
            </w:r>
          </w:p>
        </w:tc>
      </w:tr>
      <w:tr w:rsidR="006F7F92" w:rsidRPr="00B94702" w14:paraId="0F49F1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AE00A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9  หน้าจอจองคิวของลูกค้า(เลือกรายการ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5CE1A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7</w:t>
            </w:r>
          </w:p>
        </w:tc>
      </w:tr>
      <w:tr w:rsidR="006F7F92" w:rsidRPr="00B94702" w14:paraId="6D32313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B165B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0  หน้าจอจองคิวของลูกค้า(แสดงตัวอย่างข้อมูล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97660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7</w:t>
            </w:r>
          </w:p>
        </w:tc>
      </w:tr>
      <w:tr w:rsidR="006F7F92" w:rsidRPr="00B94702" w14:paraId="79EDB5E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973C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1  หน้าจอเพิ่มข้อมูลลูกค้ารายใหม่(เลือกวันที่เข้ารับ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FA7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4AD065A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6834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2  หน้าจอเพิ่มข้อมูลลูกค้ารายใหม่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A9C3F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2F0C219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7851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3  หน้าจอเพิ่มข้อมูลลูกค้ารายใหม่(กรอกข้อมูลและเลือกราย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1A892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8</w:t>
            </w:r>
          </w:p>
        </w:tc>
      </w:tr>
      <w:tr w:rsidR="006F7F92" w:rsidRPr="00B94702" w14:paraId="7D35F7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716CD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4  หน้าจอเพิ่มข้อมูลลูกค้ารายเก่า(ค้นหารายชื่อ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8EC1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9</w:t>
            </w:r>
          </w:p>
        </w:tc>
      </w:tr>
      <w:tr w:rsidR="006F7F92" w:rsidRPr="00B94702" w14:paraId="3BAAE79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67148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5  หน้าจอเพิ่มข้อมูลลูกค้ารายเก่า(เลือกวันที่ที่มาใช้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C126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9</w:t>
            </w:r>
          </w:p>
        </w:tc>
      </w:tr>
      <w:tr w:rsidR="006F7F92" w:rsidRPr="00B94702" w14:paraId="074AA6A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8259C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6  หน้าจอเพิ่มข้อมูลลูกค้ารายเก่า(เลือกพนักงานและรอบเวลา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B9FDC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6E7BA34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E6F30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7  หน้าจอเพิ่มข้อมูลลูกค้ารายเก่า(เลือกรายการบริการ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7635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641FEEF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32BE7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8  หน้าจอเพิ่มข้อมูลลูกค้ารายเก่า(แสดงข้อมูลทั้งหมดที่เลือก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2C58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0</w:t>
            </w:r>
          </w:p>
        </w:tc>
      </w:tr>
      <w:tr w:rsidR="006F7F92" w:rsidRPr="00B94702" w14:paraId="07931DD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1FFC9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9  หน้าจอเพิ่มข้อมูลลูกค้ารายเก่า(แสดงข้อมูลทั้งหมดที่เลือก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AB5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1</w:t>
            </w:r>
          </w:p>
        </w:tc>
      </w:tr>
      <w:tr w:rsidR="006F7F92" w:rsidRPr="00B94702" w14:paraId="382528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ECB6E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40 แผนภาพความสัมพันธ์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31375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2</w:t>
            </w:r>
          </w:p>
        </w:tc>
      </w:tr>
      <w:tr w:rsidR="006F7F92" w:rsidRPr="00B94702" w14:paraId="16AC9B2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02DF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1 กราฟผลการประเมินด้านด้านการักษาความปลอดภัย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FF8E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221139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C8C37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00859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01645A2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9CF7A0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7789A74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6E319D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57B031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1E3516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8B7927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7C361A0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31328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3 กราฟผลการประเมินด้านการใช้งาน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B80B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3</w:t>
            </w:r>
          </w:p>
        </w:tc>
      </w:tr>
      <w:tr w:rsidR="006F7F92" w:rsidRPr="00B94702" w14:paraId="77BCFD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90D90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4 กราฟผลการประเมินด้านการทำงานได้ตามหน้าที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E1D53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4</w:t>
            </w:r>
          </w:p>
        </w:tc>
      </w:tr>
      <w:tr w:rsidR="006F7F92" w:rsidRPr="00B94702" w14:paraId="6EFE2A0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856B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305B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9</w:t>
            </w:r>
          </w:p>
        </w:tc>
      </w:tr>
      <w:tr w:rsidR="006F7F92" w:rsidRPr="00B94702" w14:paraId="0EE56DE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9EF00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6B6A9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9</w:t>
            </w:r>
          </w:p>
        </w:tc>
      </w:tr>
      <w:tr w:rsidR="006F7F92" w:rsidRPr="00B94702" w14:paraId="1C349D7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B666E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975F6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0</w:t>
            </w:r>
          </w:p>
        </w:tc>
      </w:tr>
      <w:tr w:rsidR="006F7F92" w:rsidRPr="00B94702" w14:paraId="33BAE8E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8968A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065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0</w:t>
            </w:r>
          </w:p>
        </w:tc>
      </w:tr>
      <w:tr w:rsidR="006F7F92" w:rsidRPr="00B94702" w14:paraId="5BD78C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85CD0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17104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1</w:t>
            </w:r>
          </w:p>
        </w:tc>
      </w:tr>
      <w:tr w:rsidR="006F7F92" w:rsidRPr="00B94702" w14:paraId="0C91360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42FE4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1D26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1</w:t>
            </w:r>
          </w:p>
        </w:tc>
      </w:tr>
      <w:tr w:rsidR="006F7F92" w:rsidRPr="00B94702" w14:paraId="40A0EFA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D33D8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C55B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2</w:t>
            </w:r>
          </w:p>
        </w:tc>
      </w:tr>
      <w:tr w:rsidR="006F7F92" w:rsidRPr="00B94702" w14:paraId="2E2449B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16868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34A17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2</w:t>
            </w:r>
          </w:p>
        </w:tc>
      </w:tr>
      <w:tr w:rsidR="006F7F92" w:rsidRPr="00B94702" w14:paraId="6CC1D6C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C134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8 รูปเข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ED18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3</w:t>
            </w:r>
          </w:p>
        </w:tc>
      </w:tr>
      <w:tr w:rsidR="006F7F92" w:rsidRPr="00B94702" w14:paraId="07CE85B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59D23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9 รู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SQL Server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2019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Expres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E2186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3</w:t>
            </w:r>
          </w:p>
        </w:tc>
      </w:tr>
      <w:tr w:rsidR="006F7F92" w:rsidRPr="00B94702" w14:paraId="1909338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EC07E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0  รูป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ownload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82DF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4</w:t>
            </w:r>
          </w:p>
        </w:tc>
      </w:tr>
      <w:tr w:rsidR="006F7F92" w:rsidRPr="00B94702" w14:paraId="0EB008F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0A9C1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1 รูปเมื่อโหลดเสร็จจะได้ 2 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39E6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4</w:t>
            </w:r>
          </w:p>
        </w:tc>
      </w:tr>
      <w:tr w:rsidR="006F7F92" w:rsidRPr="00B94702" w14:paraId="1D7705F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55C7A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2 รูป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D8064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5</w:t>
            </w:r>
          </w:p>
        </w:tc>
      </w:tr>
      <w:tr w:rsidR="006F7F92" w:rsidRPr="00B94702" w14:paraId="602C98D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2C21D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3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1B9B9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5</w:t>
            </w:r>
          </w:p>
        </w:tc>
      </w:tr>
      <w:tr w:rsidR="006F7F92" w:rsidRPr="00B94702" w14:paraId="63F9F7D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F057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4 รูปรอจนกว่าจะโหลดโปรแกรมเสร็จ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5FA2E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6</w:t>
            </w:r>
          </w:p>
        </w:tc>
      </w:tr>
      <w:tr w:rsidR="006F7F92" w:rsidRPr="00B94702" w14:paraId="1CB3F5E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A7127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5 รูปเลือก หัวข้อ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w SQL Serve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7AFFC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6</w:t>
            </w:r>
          </w:p>
        </w:tc>
      </w:tr>
      <w:tr w:rsidR="006F7F92" w:rsidRPr="00B94702" w14:paraId="7A17BA9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E3D2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6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C89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7</w:t>
            </w:r>
          </w:p>
        </w:tc>
      </w:tr>
      <w:tr w:rsidR="006F7F92" w:rsidRPr="00B94702" w14:paraId="18BD1A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5F4AD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7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Microsoft Updat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C6F54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7</w:t>
            </w:r>
          </w:p>
        </w:tc>
      </w:tr>
      <w:tr w:rsidR="006F7F92" w:rsidRPr="00B94702" w14:paraId="51C34A1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A811C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8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 Rule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BF1CD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8</w:t>
            </w:r>
          </w:p>
        </w:tc>
      </w:tr>
      <w:tr w:rsidR="006F7F92" w:rsidRPr="00B94702" w14:paraId="31B8C70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FF0FB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9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Feature Selec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0B409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8</w:t>
            </w:r>
          </w:p>
        </w:tc>
      </w:tr>
      <w:tr w:rsidR="006F7F92" w:rsidRPr="00B94702" w14:paraId="3BF41DA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B834E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0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nce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D2683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9</w:t>
            </w:r>
          </w:p>
        </w:tc>
      </w:tr>
      <w:tr w:rsidR="006F7F92" w:rsidRPr="00B94702" w14:paraId="4187ED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237C0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1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 Install Loc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5A980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9</w:t>
            </w:r>
          </w:p>
        </w:tc>
      </w:tr>
      <w:tr w:rsidR="006F7F92" w:rsidRPr="00B94702" w14:paraId="2D712BE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6A8C21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32A37D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5ACB38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2685970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ACE95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7FCA6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714120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00DD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2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Server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44739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0</w:t>
            </w:r>
          </w:p>
        </w:tc>
      </w:tr>
      <w:tr w:rsidR="006F7F92" w:rsidRPr="00B94702" w14:paraId="534D87C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0333D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3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base Engine Configurati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E773A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0</w:t>
            </w:r>
          </w:p>
        </w:tc>
      </w:tr>
      <w:tr w:rsidR="006F7F92" w:rsidRPr="00B94702" w14:paraId="10E5C00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5E54D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4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sen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E90EB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1</w:t>
            </w:r>
          </w:p>
        </w:tc>
      </w:tr>
      <w:tr w:rsidR="006F7F92" w:rsidRPr="00B94702" w14:paraId="328D923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0455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5 รูปหน้า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sent to install Pytho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46BB5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1</w:t>
            </w:r>
          </w:p>
        </w:tc>
      </w:tr>
      <w:tr w:rsidR="006F7F92" w:rsidRPr="00B94702" w14:paraId="60D8EA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2FBFE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26 รูปรอจนกว่าโปรแกรมจะลง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2761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2</w:t>
            </w:r>
          </w:p>
        </w:tc>
      </w:tr>
      <w:tr w:rsidR="006F7F92" w:rsidRPr="00B94702" w14:paraId="7B6BF11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98008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7 รูปกด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los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985B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2</w:t>
            </w:r>
          </w:p>
        </w:tc>
      </w:tr>
      <w:tr w:rsidR="006F7F92" w:rsidRPr="00B94702" w14:paraId="3B7DDCF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0C9B9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8 รูปเปิดไฟล์ชื่อ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SSMS-Setup-ENU.ex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BA4F3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3</w:t>
            </w:r>
          </w:p>
        </w:tc>
      </w:tr>
      <w:tr w:rsidR="006F7F92" w:rsidRPr="00B94702" w14:paraId="675012C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924CA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9 รูปคลิกที่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3EF4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3</w:t>
            </w:r>
          </w:p>
        </w:tc>
      </w:tr>
      <w:tr w:rsidR="006F7F92" w:rsidRPr="00B94702" w14:paraId="409E1C2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ECF97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30 รูปรอจนกว่าจะลง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A30C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4</w:t>
            </w:r>
          </w:p>
        </w:tc>
      </w:tr>
      <w:tr w:rsidR="006F7F92" w:rsidRPr="00B94702" w14:paraId="558AC22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AA161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31 รูปเสร็จการติดตั้งโปรแกร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1E9D7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4</w:t>
            </w:r>
          </w:p>
        </w:tc>
      </w:tr>
      <w:tr w:rsidR="006F7F92" w:rsidRPr="00B94702" w14:paraId="5E76145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4744B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4AFB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6</w:t>
            </w:r>
          </w:p>
        </w:tc>
      </w:tr>
      <w:tr w:rsidR="006F7F92" w:rsidRPr="00B94702" w14:paraId="5DBF6A0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F80A8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 ตารางผู้ใช้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9AA1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6F7F92" w:rsidRPr="00B94702" w14:paraId="44ADAB2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54874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 ปุ่ม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D6BA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7</w:t>
            </w:r>
          </w:p>
        </w:tc>
      </w:tr>
      <w:tr w:rsidR="006F7F92" w:rsidRPr="00B94702" w14:paraId="385E487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C6DE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 ปุ่มสมัครสมาชิก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613C9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6F7F92" w:rsidRPr="00B94702" w14:paraId="031D31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0FE9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  การแจ้งให้ทราบ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3660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8</w:t>
            </w:r>
          </w:p>
        </w:tc>
      </w:tr>
      <w:tr w:rsidR="006F7F92" w:rsidRPr="00B94702" w14:paraId="62E4AA5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11D4E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6 ปุ่มสมัครสมาชิก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20658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9</w:t>
            </w:r>
          </w:p>
        </w:tc>
      </w:tr>
      <w:tr w:rsidR="006F7F92" w:rsidRPr="00B94702" w14:paraId="3065E36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67967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7 ปุ่มเข้าสู่ระบบของพนักงานและ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03F1F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9</w:t>
            </w:r>
          </w:p>
        </w:tc>
      </w:tr>
      <w:tr w:rsidR="006F7F92" w:rsidRPr="00B94702" w14:paraId="3C0032A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D19E0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8  ปุ่มเข้าสู่ระบบ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A7D0C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6F7F92" w:rsidRPr="00B94702" w14:paraId="7C09FA0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A4603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9  หน้าจอหลัก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0C5AF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0</w:t>
            </w:r>
          </w:p>
        </w:tc>
      </w:tr>
      <w:tr w:rsidR="006F7F92" w:rsidRPr="00B94702" w14:paraId="78E6847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C927D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0  ตารางคิวของลูกค้าหน้า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0A72E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6F7F92" w:rsidRPr="00B94702" w14:paraId="33D607D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4E22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1  แก้ไขข้อมูล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50E6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1</w:t>
            </w:r>
          </w:p>
        </w:tc>
      </w:tr>
      <w:tr w:rsidR="006F7F92" w:rsidRPr="00B94702" w14:paraId="664D0B4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F6AF9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2 เลือกวันที่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BA5B4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6F7F92" w:rsidRPr="00B94702" w14:paraId="59206B5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B5DA0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3 เลือกพนักงานและเวลาที่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7A7D2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2</w:t>
            </w:r>
          </w:p>
        </w:tc>
      </w:tr>
      <w:tr w:rsidR="006F7F92" w:rsidRPr="00B94702" w14:paraId="531D2C01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C262C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4 เลือกราย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53A63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3</w:t>
            </w:r>
          </w:p>
        </w:tc>
      </w:tr>
      <w:tr w:rsidR="006F7F92" w:rsidRPr="00B94702" w14:paraId="368C203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12E04E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7D7E998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CD5F10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7438B55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8BC97E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1C3C0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43A6C40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916C5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5 ใบ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57C1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4</w:t>
            </w:r>
          </w:p>
        </w:tc>
      </w:tr>
      <w:tr w:rsidR="006F7F92" w:rsidRPr="00B94702" w14:paraId="0D0DAC4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BAADE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็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ป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สดงข้อความยืนยัน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ADAE8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4</w:t>
            </w:r>
          </w:p>
        </w:tc>
      </w:tr>
      <w:tr w:rsidR="006F7F92" w:rsidRPr="00B94702" w14:paraId="09BD899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9769A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7 ประวัติการจองคิวทั้งหมดของ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BCEC2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5</w:t>
            </w:r>
          </w:p>
        </w:tc>
      </w:tr>
      <w:tr w:rsidR="006F7F92" w:rsidRPr="00B94702" w14:paraId="43C0C11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550AE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8 กรณีที่ต้องการยกเลิก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90029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5</w:t>
            </w:r>
          </w:p>
        </w:tc>
      </w:tr>
      <w:tr w:rsidR="006F7F92" w:rsidRPr="00B94702" w14:paraId="3D726F1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BD2FF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9 กรณีที่ต้องการยกเลิกการจอ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E67DB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6</w:t>
            </w:r>
          </w:p>
        </w:tc>
      </w:tr>
      <w:tr w:rsidR="006F7F92" w:rsidRPr="00B94702" w14:paraId="075642D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1B83A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0 คิว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96FC3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7</w:t>
            </w:r>
          </w:p>
        </w:tc>
      </w:tr>
      <w:tr w:rsidR="006F7F92" w:rsidRPr="00B94702" w14:paraId="5D33185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4FE85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1 คิวที่ล่วงหน้า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8FF83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7</w:t>
            </w:r>
          </w:p>
        </w:tc>
      </w:tr>
      <w:tr w:rsidR="006F7F92" w:rsidRPr="00B94702" w14:paraId="762733A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38EB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2 แก้ไขข้อมูลส่วนตัว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B653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8</w:t>
            </w:r>
          </w:p>
        </w:tc>
      </w:tr>
      <w:tr w:rsidR="006F7F92" w:rsidRPr="00B94702" w14:paraId="1C49429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F5F99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3 เพิ่มข้อมูลลูกค้าทั่วไ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FB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8</w:t>
            </w:r>
          </w:p>
        </w:tc>
      </w:tr>
      <w:tr w:rsidR="006F7F92" w:rsidRPr="00B94702" w14:paraId="4E7EBB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8D266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4 เลือกพนักงานและเวล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07EF9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9</w:t>
            </w:r>
          </w:p>
        </w:tc>
      </w:tr>
      <w:tr w:rsidR="006F7F92" w:rsidRPr="00B94702" w14:paraId="0896A3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E3B40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25 กรอกชื่อและเลือก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7EB947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89</w:t>
            </w:r>
          </w:p>
        </w:tc>
      </w:tr>
      <w:tr w:rsidR="006F7F92" w:rsidRPr="00B94702" w14:paraId="09C5E10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1C5BE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บ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FD557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0</w:t>
            </w:r>
          </w:p>
        </w:tc>
      </w:tr>
      <w:tr w:rsidR="006F7F92" w:rsidRPr="00B94702" w14:paraId="1DF4FBC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566EA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ค้นหาลูกค้าที่มาใช้บริการซ้ำ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DF135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0</w:t>
            </w:r>
          </w:p>
        </w:tc>
      </w:tr>
      <w:tr w:rsidR="006F7F92" w:rsidRPr="00B94702" w14:paraId="1DF1309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6C6DC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กดถัดไป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BBDBF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1</w:t>
            </w:r>
          </w:p>
        </w:tc>
      </w:tr>
      <w:tr w:rsidR="006F7F92" w:rsidRPr="00B94702" w14:paraId="50FC43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E2301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เลือกพนักงานและเวลา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B489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1</w:t>
            </w:r>
          </w:p>
        </w:tc>
      </w:tr>
      <w:tr w:rsidR="006F7F92" w:rsidRPr="00B94702" w14:paraId="57BEF73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B1FCD6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เลือกรายการบริการ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3D8FB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2</w:t>
            </w:r>
          </w:p>
        </w:tc>
      </w:tr>
      <w:tr w:rsidR="006F7F92" w:rsidRPr="00B94702" w14:paraId="2B5B175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1F828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1 เลือก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DF44B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2</w:t>
            </w:r>
          </w:p>
        </w:tc>
      </w:tr>
      <w:tr w:rsidR="006F7F92" w:rsidRPr="00B94702" w14:paraId="2E2E390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9C153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บ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E5BA7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3B45866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4E68F5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เพิ่มรายการบริการ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D474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7003E2D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41FC0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ป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อัพ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ข้อความ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6F685E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3</w:t>
            </w:r>
          </w:p>
        </w:tc>
      </w:tr>
      <w:tr w:rsidR="006F7F92" w:rsidRPr="00B94702" w14:paraId="3C50F94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226CA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5 จัดการข้อมูล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B044E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4</w:t>
            </w:r>
          </w:p>
        </w:tc>
      </w:tr>
      <w:tr w:rsidR="006F7F92" w:rsidRPr="00B94702" w14:paraId="2583029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78406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6 แก้ไขรายการ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4BBC4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5</w:t>
            </w:r>
          </w:p>
        </w:tc>
      </w:tr>
      <w:tr w:rsidR="006F7F92" w:rsidRPr="00B94702" w14:paraId="5255D5D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06BB3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7 เปิดการใช้งาน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49D3F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5</w:t>
            </w:r>
          </w:p>
        </w:tc>
      </w:tr>
      <w:tr w:rsidR="006F7F92" w:rsidRPr="00B94702" w14:paraId="5830CE74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FA7A6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8 เปิดการใช้งานบริ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3638E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6</w:t>
            </w:r>
          </w:p>
        </w:tc>
      </w:tr>
      <w:tr w:rsidR="006F7F92" w:rsidRPr="00B94702" w14:paraId="4B4D00F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6D134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B94702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A8879A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0B0021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6F7F92" w:rsidRPr="00B94702" w14:paraId="07DD7C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42A46E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4EE5FC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3AEB85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F997B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39 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3D1DD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6</w:t>
            </w:r>
          </w:p>
        </w:tc>
      </w:tr>
      <w:tr w:rsidR="006F7F92" w:rsidRPr="00B94702" w14:paraId="6BF421C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1D4E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0 รายงานการให้บริการของพนักงานหน้า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B1040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7</w:t>
            </w:r>
          </w:p>
        </w:tc>
      </w:tr>
      <w:tr w:rsidR="006F7F92" w:rsidRPr="00B94702" w14:paraId="3547E64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1F4E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1 จัดการอนุมัติ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D927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8</w:t>
            </w:r>
          </w:p>
        </w:tc>
      </w:tr>
      <w:tr w:rsidR="006F7F92" w:rsidRPr="00B94702" w14:paraId="55779E9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5AC502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2 เปลี่ยน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44979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8</w:t>
            </w:r>
          </w:p>
        </w:tc>
      </w:tr>
      <w:tr w:rsidR="006F7F92" w:rsidRPr="00B94702" w14:paraId="01A2488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0B1B6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3 จัดการอนุมัติ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2752D9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9</w:t>
            </w:r>
          </w:p>
        </w:tc>
      </w:tr>
      <w:tr w:rsidR="006F7F92" w:rsidRPr="00B94702" w14:paraId="1D93989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C4C93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4 ตารางการจองคิ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674375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99</w:t>
            </w:r>
          </w:p>
        </w:tc>
      </w:tr>
      <w:tr w:rsidR="006F7F92" w:rsidRPr="00B94702" w14:paraId="151FB1B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520F2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5 แก้ไขข้อ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C48B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0</w:t>
            </w:r>
          </w:p>
        </w:tc>
      </w:tr>
      <w:tr w:rsidR="006F7F92" w:rsidRPr="00B94702" w14:paraId="66239E6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F1634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6 รายชื่อ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7AF55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0</w:t>
            </w:r>
          </w:p>
        </w:tc>
      </w:tr>
      <w:tr w:rsidR="006F7F92" w:rsidRPr="00B94702" w14:paraId="2172C2F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813A2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7 แก้ไขข้อผู้จัด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198E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1</w:t>
            </w:r>
          </w:p>
        </w:tc>
      </w:tr>
      <w:tr w:rsidR="006F7F92" w:rsidRPr="00B94702" w14:paraId="1DA739A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F0FD1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8 ปิดการใช้งาน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FEAFB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1</w:t>
            </w:r>
          </w:p>
        </w:tc>
      </w:tr>
      <w:tr w:rsidR="006F7F92" w:rsidRPr="00B94702" w14:paraId="0E92EA1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5B640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49 ตาราง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A4341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2</w:t>
            </w:r>
          </w:p>
        </w:tc>
      </w:tr>
      <w:tr w:rsidR="006F7F92" w:rsidRPr="00B94702" w14:paraId="23A8581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2BF150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0 รายงานการให้บริการของพนัก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D56C4A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2</w:t>
            </w:r>
          </w:p>
        </w:tc>
      </w:tr>
      <w:tr w:rsidR="006F7F92" w:rsidRPr="00B94702" w14:paraId="4607DC65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48DC27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1 ดูการให้บริการของพนักงานรายบุคค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327D90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3</w:t>
            </w:r>
          </w:p>
        </w:tc>
      </w:tr>
      <w:tr w:rsidR="006F7F92" w:rsidRPr="00B94702" w14:paraId="646DD58E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9EFBCA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2 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2E39D8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3</w:t>
            </w:r>
          </w:p>
        </w:tc>
      </w:tr>
      <w:tr w:rsidR="006F7F92" w:rsidRPr="00B94702" w14:paraId="645645D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A68A5E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3 รายงาน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17138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4</w:t>
            </w:r>
          </w:p>
        </w:tc>
      </w:tr>
      <w:tr w:rsidR="006F7F92" w:rsidRPr="00B94702" w14:paraId="20B87400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C3253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4 การยกเลิก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77D1CD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4</w:t>
            </w:r>
          </w:p>
        </w:tc>
      </w:tr>
      <w:tr w:rsidR="006F7F92" w:rsidRPr="00B94702" w14:paraId="5A2AE98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6E543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5 รายงานการยกเลิกการจองคิวทั้งหมด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61D32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05</w:t>
            </w:r>
          </w:p>
        </w:tc>
      </w:tr>
    </w:tbl>
    <w:p w14:paraId="3B4E664B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B71B3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09B1FBD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A1D4F95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182CA44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19662F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115EF2B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p w14:paraId="0292730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6F7F92" w:rsidRPr="00B94702" w14:paraId="3BAD28A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52D85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4329F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6F7F92" w:rsidRPr="00B94702" w14:paraId="009E980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FDF65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E08016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</w:p>
        </w:tc>
      </w:tr>
      <w:tr w:rsidR="006F7F92" w:rsidRPr="00B94702" w14:paraId="168A46E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3BC5D8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1  ข้อมูลลูกค้า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customer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21E63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3</w:t>
            </w:r>
          </w:p>
        </w:tc>
      </w:tr>
      <w:tr w:rsidR="006F7F92" w:rsidRPr="00B94702" w14:paraId="07691CA7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CF64E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2  ข้อมูลพนักงาน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employee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5F19AF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3</w:t>
            </w:r>
          </w:p>
        </w:tc>
      </w:tr>
      <w:tr w:rsidR="006F7F92" w:rsidRPr="00B94702" w14:paraId="645EA5D6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7CF07B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3  ข้อมูลรายการ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list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2994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4</w:t>
            </w:r>
          </w:p>
        </w:tc>
      </w:tr>
      <w:tr w:rsidR="006F7F92" w:rsidRPr="00B94702" w14:paraId="51464259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0CDE4F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4  ข้อมูลการจอง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queue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B92ED3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4</w:t>
            </w:r>
          </w:p>
        </w:tc>
      </w:tr>
      <w:tr w:rsidR="006F7F92" w:rsidRPr="00B94702" w14:paraId="64B799CB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6C272D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ตารางที่ 3.5  ข้อมูลรายการจอง (</w:t>
            </w:r>
            <w:proofErr w:type="spellStart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tb_queuelist</w:t>
            </w:r>
            <w:proofErr w:type="spellEnd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27B0D4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5</w:t>
            </w:r>
          </w:p>
        </w:tc>
      </w:tr>
      <w:tr w:rsidR="006F7F92" w:rsidRPr="00B94702" w14:paraId="1964DB8F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93E659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1 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F8C9D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7</w:t>
            </w:r>
          </w:p>
        </w:tc>
      </w:tr>
      <w:tr w:rsidR="006F7F92" w:rsidRPr="00B94702" w14:paraId="16BAD263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47C03C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2 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69BFB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8</w:t>
            </w:r>
          </w:p>
        </w:tc>
      </w:tr>
      <w:tr w:rsidR="006F7F92" w:rsidRPr="00B94702" w14:paraId="51A97B2C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25F084" w14:textId="77777777" w:rsidR="006F7F92" w:rsidRPr="00B94702" w:rsidRDefault="006F7F92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3 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88B58C" w14:textId="77777777" w:rsidR="006F7F92" w:rsidRPr="00B94702" w:rsidRDefault="006F7F92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0</w:t>
            </w:r>
          </w:p>
        </w:tc>
      </w:tr>
    </w:tbl>
    <w:p w14:paraId="6DE7337B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59AEE720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25E590C4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2EF7662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679D7CDE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1FCC46D0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AC55E32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00BB8CB1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361124C3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4ABC2B1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2FCE56B8" w14:textId="77777777" w:rsidR="006F7F92" w:rsidRPr="00B94702" w:rsidRDefault="006F7F92" w:rsidP="006F7F92">
      <w:pPr>
        <w:pStyle w:val="Heading1"/>
        <w:spacing w:before="0" w:line="240" w:lineRule="auto"/>
        <w:rPr>
          <w:rFonts w:ascii="TH SarabunPSK" w:hAnsi="TH SarabunPSK" w:cs="TH SarabunPSK"/>
          <w:b/>
          <w:bCs/>
          <w:color w:val="auto"/>
          <w:sz w:val="40"/>
        </w:rPr>
      </w:pPr>
    </w:p>
    <w:p w14:paraId="19E19542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E27B23B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3ED768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B94702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57E9AF1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  <w:cs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AEF54E8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0A9927A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proofErr w:type="gramEnd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093875D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876C69">
        <w:rPr>
          <w:rFonts w:ascii="TH SarabunPSK" w:hAnsi="TH SarabunPSK" w:cs="TH SarabunPSK" w:hint="cs"/>
          <w:sz w:val="28"/>
          <w:cs/>
        </w:rPr>
        <w:t xml:space="preserve">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6BCD620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396867">
        <w:rPr>
          <w:rFonts w:ascii="TH SarabunPSK" w:hAnsi="TH SarabunPSK" w:cs="TH SarabunPSK" w:hint="cs"/>
          <w:sz w:val="32"/>
          <w:szCs w:val="32"/>
        </w:rPr>
        <w:t>286/3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356F4D36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09F1E45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FD0A6C8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  <w:proofErr w:type="gramEnd"/>
    </w:p>
    <w:p w14:paraId="229B18B4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6"/>
          <w:szCs w:val="36"/>
        </w:rPr>
        <w:t xml:space="preserve"> 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1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330F8742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75C4CEF5" w14:textId="77777777" w:rsidR="006F7F92" w:rsidRPr="00396867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  <w:sectPr w:rsidR="006F7F92" w:rsidRPr="00396867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396867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96867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396867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A4480F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  <w:proofErr w:type="gramEnd"/>
    </w:p>
    <w:p w14:paraId="51157101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3E9D204F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CED5496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7D2C8D3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C6F0152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2992893F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 ค้นหาข้อมูล </w:t>
      </w:r>
    </w:p>
    <w:p w14:paraId="75A8034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4992F9B6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6828E11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7990D892" w14:textId="77777777" w:rsidR="006F7F92" w:rsidRPr="00324F52" w:rsidRDefault="006F7F92" w:rsidP="006F7F9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44D1544C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D9BB9CF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4A33F7A4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46B02652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6EBAE629" w14:textId="77777777" w:rsidR="006F7F92" w:rsidRPr="00324F52" w:rsidRDefault="006F7F92" w:rsidP="006F7F9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131CB2F3" w14:textId="77777777" w:rsidR="006F7F92" w:rsidRPr="00324F52" w:rsidRDefault="006F7F92" w:rsidP="006F7F9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4F09D816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47B3AC9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2F10C93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047C3694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2C4670B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5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255E984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3904FBC4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</w:t>
      </w:r>
      <w:proofErr w:type="spellStart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0F3B607A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6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73F0ECBA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7CB6958D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7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03943757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ออกไป</w:t>
      </w:r>
    </w:p>
    <w:p w14:paraId="681BB47C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09E7D583" w14:textId="77777777" w:rsidR="006F7F92" w:rsidRPr="00324F52" w:rsidRDefault="006F7F92" w:rsidP="006F7F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ออกไปผ่า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1DF6BB9D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1.3.2.8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เช็คยอดขายสินค้า</w:t>
      </w:r>
    </w:p>
    <w:p w14:paraId="1D883248" w14:textId="77777777" w:rsidR="006F7F9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เรียกดูยอดขายสินค้า แบบรายวัน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ัปดาห์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/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ดือน </w:t>
      </w:r>
    </w:p>
    <w:p w14:paraId="0CFDA922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</w:p>
    <w:p w14:paraId="7A4E40EF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3.2.9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271E0AE2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469455E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43B00B35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53AAC200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1.3.2.10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58E15A5B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58544586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33FC182C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69381870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280E7354" w14:textId="77777777" w:rsidR="006F7F92" w:rsidRPr="00324F52" w:rsidRDefault="006F7F92" w:rsidP="006F7F9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.3.2.1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4D6B33E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4B335AE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2)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0A1F2B5B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68CEFF0C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681B6A04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7EBF028D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          1.3.3.2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00D1D908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เดือน ได้</w:t>
      </w:r>
    </w:p>
    <w:p w14:paraId="0D7FBA7C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7821F1D3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49471BA2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หมดอายุ</w:t>
      </w:r>
    </w:p>
    <w:p w14:paraId="47FBEE57" w14:textId="77777777" w:rsidR="006F7F92" w:rsidRPr="00324F52" w:rsidRDefault="006F7F92" w:rsidP="006F7F9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26F36D4D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63B4F9D0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324F52">
        <w:rPr>
          <w:rFonts w:ascii="TH SarabunPSK" w:eastAsia="Sarabun" w:hAnsi="TH SarabunPSK" w:cs="TH SarabunPSK" w:hint="cs"/>
          <w:sz w:val="30"/>
          <w:szCs w:val="30"/>
        </w:rPr>
        <w:tab/>
      </w:r>
      <w:r w:rsidRPr="00324F52">
        <w:rPr>
          <w:rFonts w:ascii="TH SarabunPSK" w:eastAsia="Sarabun" w:hAnsi="TH SarabunPSK" w:cs="TH SarabunPSK" w:hint="cs"/>
          <w:sz w:val="30"/>
          <w:szCs w:val="30"/>
        </w:rPr>
        <w:tab/>
        <w:t xml:space="preserve">      2) </w:t>
      </w:r>
      <w:r w:rsidRPr="00324F52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เภสัชกร ได้</w:t>
      </w:r>
    </w:p>
    <w:p w14:paraId="30E08E69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31C41090" w14:textId="77777777" w:rsidR="006F7F92" w:rsidRPr="00324F52" w:rsidRDefault="006F7F92" w:rsidP="006F7F9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49BC238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ACBDC0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F84D4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2BAB26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F5A159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FC3B3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77BD1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C9ED41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43BF03E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1.4 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  <w:proofErr w:type="gramEnd"/>
    </w:p>
    <w:p w14:paraId="7A7C4B98" w14:textId="77777777" w:rsidR="006F7F92" w:rsidRPr="00B9470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bookmarkStart w:id="10" w:name="_Hlk68407414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0D6CF497" w14:textId="77777777" w:rsidR="006F7F92" w:rsidRPr="00B9470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6F7F92" w:rsidRPr="00B94702" w14:paraId="7EAA9557" w14:textId="77777777" w:rsidTr="00691882">
        <w:tc>
          <w:tcPr>
            <w:tcW w:w="2985" w:type="pct"/>
            <w:vMerge w:val="restart"/>
            <w:vAlign w:val="center"/>
          </w:tcPr>
          <w:p w14:paraId="27F00DC3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3F4CC19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6F7F92" w:rsidRPr="00B94702" w14:paraId="51EDC6C1" w14:textId="77777777" w:rsidTr="00691882">
        <w:tc>
          <w:tcPr>
            <w:tcW w:w="2985" w:type="pct"/>
            <w:vMerge/>
            <w:vAlign w:val="center"/>
          </w:tcPr>
          <w:p w14:paraId="7130174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5CF8DAC6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5</w:t>
            </w:r>
          </w:p>
        </w:tc>
      </w:tr>
      <w:tr w:rsidR="006F7F92" w:rsidRPr="00B94702" w14:paraId="702B8E13" w14:textId="77777777" w:rsidTr="00691882">
        <w:trPr>
          <w:trHeight w:val="213"/>
        </w:trPr>
        <w:tc>
          <w:tcPr>
            <w:tcW w:w="2985" w:type="pct"/>
            <w:vMerge/>
            <w:vAlign w:val="center"/>
          </w:tcPr>
          <w:p w14:paraId="29EEB86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462401AF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6E61630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291FDB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462E07BF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6EEC093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6F7F92" w:rsidRPr="00B94702" w14:paraId="70075CA5" w14:textId="77777777" w:rsidTr="00691882">
        <w:tc>
          <w:tcPr>
            <w:tcW w:w="2985" w:type="pct"/>
          </w:tcPr>
          <w:p w14:paraId="51F66729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74E07E4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  <w:p w14:paraId="6358BF8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</w:tc>
        <w:tc>
          <w:tcPr>
            <w:tcW w:w="393" w:type="pct"/>
          </w:tcPr>
          <w:p w14:paraId="5EB8B386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C905FE8" wp14:editId="59BC21A5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E0AB05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1639308" wp14:editId="040C5674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D93197" id="Straight Arrow Connector 70" o:spid="_x0000_s1026" type="#_x0000_t32" style="position:absolute;margin-left:-5.1pt;margin-top:47.9pt;width:12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6ECC03D4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3BBC84A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5FF847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668AA5C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479C76" w14:textId="77777777" w:rsidTr="00691882">
        <w:tc>
          <w:tcPr>
            <w:tcW w:w="2985" w:type="pct"/>
          </w:tcPr>
          <w:p w14:paraId="657A287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1A6F474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5D4A9F" wp14:editId="5E04B596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82E775" id="Straight Arrow Connector 72" o:spid="_x0000_s1026" type="#_x0000_t32" style="position:absolute;margin-left:17.25pt;margin-top:10.95pt;width:14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A0D634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A66C64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1990AC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273E3A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1B0639C" w14:textId="77777777" w:rsidTr="00691882">
        <w:tc>
          <w:tcPr>
            <w:tcW w:w="2985" w:type="pct"/>
          </w:tcPr>
          <w:p w14:paraId="6B4A2A5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1748274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6177B13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0DD96F2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3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698A108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4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70A99B7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35BEA89B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6 </w:t>
            </w:r>
            <w:bookmarkEnd w:id="1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6E5723F0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7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200AA20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8 </w:t>
            </w:r>
            <w:bookmarkStart w:id="12" w:name="_Hlk65036298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52F6B97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9 </w:t>
            </w:r>
            <w:bookmarkStart w:id="13" w:name="_Hlk65036411"/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5E36CD2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769E5E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5B7370C" wp14:editId="10C7B55B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104DC65" id="Straight Arrow Connector 75" o:spid="_x0000_s1026" type="#_x0000_t32" style="position:absolute;margin-left:16.05pt;margin-top:87.85pt;width:14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8853069" wp14:editId="089F0982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F125BE" id="Straight Arrow Connector 82" o:spid="_x0000_s1026" type="#_x0000_t32" style="position:absolute;margin-left:8.95pt;margin-top:69.1pt;width:14pt;height: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83C8024" wp14:editId="240CBC99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3220E33" id="Straight Arrow Connector 76" o:spid="_x0000_s1026" type="#_x0000_t32" style="position:absolute;margin-left:16.7pt;margin-top:111.2pt;width:14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7ABF30E" wp14:editId="3A981FC7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DC41FA5" id="Straight Arrow Connector 74" o:spid="_x0000_s1026" type="#_x0000_t32" style="position:absolute;margin-left:2.65pt;margin-top:47.55pt;width:14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7907D7E7" wp14:editId="3CF2A51D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1B06357" id="Straight Arrow Connector 73" o:spid="_x0000_s1026" type="#_x0000_t32" style="position:absolute;margin-left:-4.15pt;margin-top:25.85pt;width:14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4A4BAD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3B52E77" wp14:editId="18C45869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8907BCB" id="Straight Arrow Connector 81" o:spid="_x0000_s1026" type="#_x0000_t32" style="position:absolute;margin-left:16.85pt;margin-top:221.85pt;width:14pt;height:0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3F806B11" wp14:editId="3C984A7C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4F56FD0" id="Straight Arrow Connector 80" o:spid="_x0000_s1026" type="#_x0000_t32" style="position:absolute;margin-left:6.55pt;margin-top:199.2pt;width:14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96E52AF" wp14:editId="5866E308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958A8E6" id="Straight Arrow Connector 79" o:spid="_x0000_s1026" type="#_x0000_t32" style="position:absolute;margin-left:5.25pt;margin-top:175.2pt;width:14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E20937A" wp14:editId="42C6ACE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B7D7EBE" id="Straight Arrow Connector 78" o:spid="_x0000_s1026" type="#_x0000_t32" style="position:absolute;margin-left:-11.45pt;margin-top:152.55pt;width:14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AE3DDE0" wp14:editId="72C3D0E9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CA86B03" id="Straight Arrow Connector 77" o:spid="_x0000_s1026" type="#_x0000_t32" style="position:absolute;margin-left:-11.75pt;margin-top:131.2pt;width:14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A166C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0EFFC5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104E80E" w14:textId="77777777" w:rsidTr="00691882">
        <w:tc>
          <w:tcPr>
            <w:tcW w:w="2985" w:type="pct"/>
          </w:tcPr>
          <w:p w14:paraId="36EA0E85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4C3BE82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314634F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D6B2A9E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434EDA6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31D3D3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3C24FB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079903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5D32621E" wp14:editId="70EB1341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144C6F" id="Straight Arrow Connector 84" o:spid="_x0000_s1026" type="#_x0000_t32" style="position:absolute;margin-left:15.4pt;margin-top:48.15pt;width:20.6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054E9635" wp14:editId="32E530D1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03AB9" id="Straight Arrow Connector 83" o:spid="_x0000_s1026" type="#_x0000_t32" style="position:absolute;margin-left:-.7pt;margin-top:25.8pt;width:20.65pt;height:0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329ECC00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D8E994B" wp14:editId="029BA426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808BF0B" id="Straight Arrow Connector 85" o:spid="_x0000_s1026" type="#_x0000_t32" style="position:absolute;margin-left:-13.05pt;margin-top:79.15pt;width:20.65pt;height: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2E716731" w14:textId="77777777" w:rsidTr="00691882">
        <w:tc>
          <w:tcPr>
            <w:tcW w:w="2985" w:type="pct"/>
          </w:tcPr>
          <w:p w14:paraId="04472294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80631C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0B15B7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F0FB85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91F5A4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27F4E760" wp14:editId="795D0FBC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382A559" id="Straight Arrow Connector 87" o:spid="_x0000_s1026" type="#_x0000_t32" style="position:absolute;margin-left:16.95pt;margin-top:15.1pt;width:38.65pt;height:0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72D69DD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3603E703" w14:textId="77777777" w:rsidTr="00691882">
        <w:tc>
          <w:tcPr>
            <w:tcW w:w="2985" w:type="pct"/>
          </w:tcPr>
          <w:p w14:paraId="4F909DD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7A040F2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8C73BE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E516E1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74FA825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4968013A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0231A98B" wp14:editId="4641F1EB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12ADA6B" id="Straight Arrow Connector 88" o:spid="_x0000_s1026" type="#_x0000_t32" style="position:absolute;margin-left:7.9pt;margin-top:13.95pt;width:23.35pt;height:0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4EC228DE" w14:textId="77777777" w:rsidR="006F7F92" w:rsidRPr="00B94702" w:rsidRDefault="006F7F92" w:rsidP="006F7F92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6AEA9598" wp14:editId="4479D52A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22ECDC" id="Straight Arrow Connector 33" o:spid="_x0000_s1026" type="#_x0000_t32" style="position:absolute;margin-left:47.2pt;margin-top:11.7pt;width:30.85pt;height:0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09A6B12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E608B7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E94A7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  <w:proofErr w:type="gramEnd"/>
    </w:p>
    <w:p w14:paraId="21DBA0D6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01B5FC26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3D96FF71" w14:textId="77777777" w:rsidR="006F7F92" w:rsidRPr="00324F5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24F52">
        <w:rPr>
          <w:rFonts w:ascii="TH SarabunPSK" w:hAnsi="TH SarabunPSK" w:cs="TH SarabunPSK" w:hint="cs"/>
          <w:sz w:val="32"/>
          <w:szCs w:val="32"/>
        </w:rPr>
        <w:t xml:space="preserve">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324F52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324F52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64D2706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6F7F92" w:rsidRPr="00B94702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B94702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782E6ABE" w14:textId="77777777" w:rsidR="006F7F92" w:rsidRPr="00B94702" w:rsidRDefault="006F7F92" w:rsidP="006F7F92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B94702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27C1E0A1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Cs w:val="36"/>
          <w:cs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53D33FA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6A3DC83A" w14:textId="77777777" w:rsidR="006F7F92" w:rsidRPr="00B94702" w:rsidRDefault="006F7F92" w:rsidP="006F7F92">
      <w:pPr>
        <w:spacing w:after="0" w:line="240" w:lineRule="auto"/>
        <w:jc w:val="both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  <w:proofErr w:type="gramEnd"/>
    </w:p>
    <w:p w14:paraId="5F373BC0" w14:textId="77777777" w:rsidR="006F7F92" w:rsidRPr="00007368" w:rsidRDefault="006F7F92" w:rsidP="006F7F92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bookmarkStart w:id="15" w:name="_Hlk117808864"/>
      <w:r w:rsidRPr="00876C69">
        <w:rPr>
          <w:rFonts w:ascii="TH SarabunPSK" w:hAnsi="TH SarabunPSK" w:cs="TH SarabunPSK" w:hint="cs"/>
          <w:sz w:val="28"/>
        </w:rPr>
        <w:t xml:space="preserve">       </w:t>
      </w:r>
      <w:r w:rsidRPr="00007368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Pr="00007368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Pr="00007368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Pr="00007368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4FC170E" w14:textId="77777777" w:rsidR="006F7F92" w:rsidRPr="00007368" w:rsidRDefault="006F7F92" w:rsidP="006F7F92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/>
          <w:sz w:val="32"/>
        </w:rPr>
      </w:pPr>
      <w:r w:rsidRPr="00007368">
        <w:rPr>
          <w:rFonts w:ascii="TH SarabunPSK" w:eastAsia="Times New Roman" w:hAnsi="TH SarabunPSK" w:hint="cs"/>
          <w:sz w:val="32"/>
          <w:cs/>
        </w:rPr>
        <w:t xml:space="preserve">    </w:t>
      </w:r>
      <w:r>
        <w:rPr>
          <w:rFonts w:ascii="TH SarabunPSK" w:eastAsia="Times New Roman" w:hAnsi="TH SarabunPSK"/>
          <w:sz w:val="32"/>
          <w:cs/>
        </w:rPr>
        <w:tab/>
      </w:r>
      <w:r>
        <w:rPr>
          <w:rFonts w:ascii="TH SarabunPSK" w:eastAsia="Times New Roman" w:hAnsi="TH SarabunPSK"/>
          <w:sz w:val="32"/>
          <w:cs/>
        </w:rPr>
        <w:tab/>
      </w:r>
      <w:r>
        <w:rPr>
          <w:rFonts w:ascii="TH SarabunPSK" w:eastAsia="Times New Roman" w:hAnsi="TH SarabunPSK"/>
          <w:sz w:val="32"/>
          <w:cs/>
        </w:rPr>
        <w:tab/>
      </w:r>
      <w:r w:rsidRPr="00007368">
        <w:rPr>
          <w:rFonts w:ascii="TH SarabunPSK" w:eastAsia="Times New Roman" w:hAnsi="TH SarabunPSK" w:hint="cs"/>
          <w:sz w:val="32"/>
          <w:cs/>
        </w:rPr>
        <w:t>เว็บแอปพลิเคชัน (</w:t>
      </w:r>
      <w:r w:rsidRPr="00007368">
        <w:rPr>
          <w:rFonts w:ascii="TH SarabunPSK" w:eastAsia="Times New Roman" w:hAnsi="TH SarabunPSK" w:hint="cs"/>
          <w:sz w:val="32"/>
        </w:rPr>
        <w:t xml:space="preserve">Web Application)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007368">
        <w:rPr>
          <w:rFonts w:ascii="TH SarabunPSK" w:eastAsia="Times New Roman" w:hAnsi="TH SarabunPSK" w:hint="cs"/>
          <w:sz w:val="32"/>
        </w:rPr>
        <w:t xml:space="preserve">Onl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007368">
        <w:rPr>
          <w:rFonts w:ascii="TH SarabunPSK" w:eastAsia="Times New Roman" w:hAnsi="TH SarabunPSK" w:hint="cs"/>
          <w:sz w:val="32"/>
        </w:rPr>
        <w:t xml:space="preserve">Local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007368">
        <w:rPr>
          <w:rFonts w:ascii="TH SarabunPSK" w:eastAsia="Times New Roman" w:hAnsi="TH SarabunPSK" w:hint="cs"/>
          <w:sz w:val="32"/>
        </w:rPr>
        <w:t xml:space="preserve">LAN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007368">
        <w:rPr>
          <w:rFonts w:ascii="TH SarabunPSK" w:eastAsia="Times New Roman" w:hAnsi="TH SarabunPSK" w:hint="cs"/>
          <w:sz w:val="32"/>
        </w:rPr>
        <w:t xml:space="preserve">Global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007368">
        <w:rPr>
          <w:rFonts w:ascii="TH SarabunPSK" w:eastAsia="Times New Roman" w:hAnsi="TH SarabunPSK" w:hint="cs"/>
          <w:sz w:val="32"/>
        </w:rPr>
        <w:t xml:space="preserve">Real Tim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007368">
        <w:rPr>
          <w:rFonts w:ascii="TH SarabunPSK" w:eastAsia="Times New Roman" w:hAnsi="TH SarabunPSK" w:hint="cs"/>
          <w:sz w:val="32"/>
        </w:rPr>
        <w:t xml:space="preserve">Web Application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007368">
        <w:rPr>
          <w:rFonts w:ascii="TH SarabunPSK" w:eastAsia="Times New Roman" w:hAnsi="TH SarabunPSK" w:hint="cs"/>
          <w:sz w:val="32"/>
        </w:rPr>
        <w:t xml:space="preserve">Rendering Eng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007368">
        <w:rPr>
          <w:rFonts w:ascii="TH SarabunPSK" w:eastAsia="Times New Roman" w:hAnsi="TH SarabunPSK" w:hint="cs"/>
          <w:sz w:val="32"/>
        </w:rPr>
        <w:t>Rendering Engine</w:t>
      </w:r>
      <w:r w:rsidRPr="00007368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007368">
        <w:rPr>
          <w:rFonts w:ascii="TH SarabunPSK" w:eastAsia="Times New Roman" w:hAnsi="TH SarabunPSK" w:hint="cs"/>
          <w:sz w:val="32"/>
        </w:rPr>
        <w:t xml:space="preserve">Rendering Engine </w:t>
      </w:r>
      <w:r w:rsidRPr="00007368">
        <w:rPr>
          <w:rFonts w:ascii="TH SarabunPSK" w:eastAsia="Times New Roman" w:hAnsi="TH SarabunPSK" w:hint="cs"/>
          <w:sz w:val="32"/>
          <w:cs/>
        </w:rPr>
        <w:t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ในลักษณะ </w:t>
      </w:r>
      <w:r w:rsidRPr="00007368">
        <w:rPr>
          <w:rFonts w:ascii="TH SarabunPSK" w:eastAsia="Times New Roman" w:hAnsi="TH SarabunPSK" w:hint="cs"/>
          <w:sz w:val="32"/>
        </w:rPr>
        <w:t xml:space="preserve">Web Application </w:t>
      </w:r>
      <w:r w:rsidRPr="00007368">
        <w:rPr>
          <w:rFonts w:ascii="TH SarabunPSK" w:eastAsia="Times New Roman" w:hAnsi="TH SarabunPSK" w:hint="cs"/>
          <w:sz w:val="32"/>
          <w:cs/>
        </w:rPr>
        <w:t>แบบเบื้องต้น ฝั่ง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>จะประกอบไปด้วย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>ซึ่งทำหน้าที่เชื่อมต่อกับไคลเอน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ต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ตามโปรโตคอล </w:t>
      </w:r>
      <w:r w:rsidRPr="00007368">
        <w:rPr>
          <w:rFonts w:ascii="TH SarabunPSK" w:eastAsia="Times New Roman" w:hAnsi="TH SarabunPSK" w:hint="cs"/>
          <w:sz w:val="32"/>
        </w:rPr>
        <w:t xml:space="preserve">HTTP/HTTPS </w:t>
      </w:r>
      <w:r w:rsidRPr="00007368">
        <w:rPr>
          <w:rFonts w:ascii="TH SarabunPSK" w:eastAsia="Times New Roman" w:hAnsi="TH SarabunPSK" w:hint="cs"/>
          <w:sz w:val="32"/>
          <w:cs/>
        </w:rPr>
        <w:t>โดยนอกจาก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จะทำหน้าที่ส่งไฟล์ที่เกี่ยวเนื่องกับการแสดงผลตามมาตรฐาน </w:t>
      </w:r>
      <w:r w:rsidRPr="00007368">
        <w:rPr>
          <w:rFonts w:ascii="TH SarabunPSK" w:eastAsia="Times New Roman" w:hAnsi="TH SarabunPSK" w:hint="cs"/>
          <w:sz w:val="32"/>
        </w:rPr>
        <w:t xml:space="preserve">HTTP </w:t>
      </w:r>
      <w:r w:rsidRPr="00007368">
        <w:rPr>
          <w:rFonts w:ascii="TH SarabunPSK" w:eastAsia="Times New Roman" w:hAnsi="TH SarabunPSK" w:hint="cs"/>
          <w:sz w:val="32"/>
          <w:cs/>
        </w:rPr>
        <w:t>ตามปกติทั่วไปแล้ว เว็บ</w:t>
      </w:r>
      <w:proofErr w:type="spellStart"/>
      <w:r w:rsidRPr="00007368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007368">
        <w:rPr>
          <w:rFonts w:ascii="TH SarabunPSK" w:eastAsia="Times New Roman" w:hAnsi="TH SarabunPSK" w:hint="cs"/>
          <w:sz w:val="32"/>
          <w:cs/>
        </w:rPr>
        <w:t xml:space="preserve">จะมีส่วนประมวลผลซึ่งอาจจะเป็นตัวแปลภาษา เช่น </w:t>
      </w:r>
      <w:r w:rsidRPr="00007368">
        <w:rPr>
          <w:rFonts w:ascii="TH SarabunPSK" w:eastAsia="Times New Roman" w:hAnsi="TH SarabunPSK" w:hint="cs"/>
          <w:sz w:val="32"/>
        </w:rPr>
        <w:t xml:space="preserve">Script Engin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007368">
        <w:rPr>
          <w:rFonts w:ascii="TH SarabunPSK" w:eastAsia="Times New Roman" w:hAnsi="TH SarabunPSK" w:hint="cs"/>
          <w:sz w:val="32"/>
        </w:rPr>
        <w:t xml:space="preserve">PHP </w:t>
      </w:r>
      <w:r w:rsidRPr="00007368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007368">
        <w:rPr>
          <w:rFonts w:ascii="TH SarabunPSK" w:eastAsia="Times New Roman" w:hAnsi="TH SarabunPSK" w:hint="cs"/>
          <w:sz w:val="32"/>
        </w:rPr>
        <w:t xml:space="preserve">NET Framework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007368">
        <w:rPr>
          <w:rFonts w:ascii="TH SarabunPSK" w:eastAsia="Times New Roman" w:hAnsi="TH SarabunPSK" w:hint="cs"/>
          <w:sz w:val="32"/>
        </w:rPr>
        <w:t xml:space="preserve">CLR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007368">
        <w:rPr>
          <w:rFonts w:ascii="TH SarabunPSK" w:eastAsia="Times New Roman" w:hAnsi="TH SarabunPSK" w:hint="cs"/>
          <w:sz w:val="32"/>
        </w:rPr>
        <w:t xml:space="preserve">Intermediate </w:t>
      </w:r>
      <w:r w:rsidRPr="00007368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007368">
        <w:rPr>
          <w:rFonts w:ascii="TH SarabunPSK" w:eastAsia="Times New Roman" w:hAnsi="TH SarabunPSK" w:hint="cs"/>
          <w:sz w:val="32"/>
        </w:rPr>
        <w:t>VB.NET</w:t>
      </w:r>
      <w:r>
        <w:rPr>
          <w:rFonts w:ascii="TH SarabunPSK" w:eastAsia="Times New Roman" w:hAnsi="TH SarabunPSK" w:hint="cs"/>
          <w:sz w:val="32"/>
          <w:cs/>
        </w:rPr>
        <w:t xml:space="preserve"> </w:t>
      </w:r>
      <w:r w:rsidRPr="00007368">
        <w:rPr>
          <w:rFonts w:ascii="TH SarabunPSK" w:eastAsia="Times New Roman" w:hAnsi="TH SarabunPSK" w:hint="cs"/>
          <w:sz w:val="32"/>
          <w:cs/>
        </w:rPr>
        <w:t>(จรัส พงเจริญ</w:t>
      </w:r>
      <w:r w:rsidRPr="00007368">
        <w:rPr>
          <w:rFonts w:ascii="TH SarabunPSK" w:eastAsia="Times New Roman" w:hAnsi="TH SarabunPSK" w:hint="cs"/>
          <w:sz w:val="32"/>
        </w:rPr>
        <w:t xml:space="preserve">, </w:t>
      </w:r>
      <w:r w:rsidRPr="00007368">
        <w:rPr>
          <w:rFonts w:ascii="TH SarabunPSK" w:eastAsia="Times New Roman" w:hAnsi="TH SarabunPSK" w:hint="cs"/>
          <w:sz w:val="32"/>
          <w:cs/>
        </w:rPr>
        <w:t>2560)</w:t>
      </w:r>
      <w:r w:rsidRPr="00007368">
        <w:rPr>
          <w:rFonts w:ascii="TH SarabunPSK" w:hAnsi="TH SarabunPSK" w:hint="cs"/>
          <w:sz w:val="32"/>
        </w:rPr>
        <w:t xml:space="preserve">     </w:t>
      </w:r>
    </w:p>
    <w:p w14:paraId="360D59EA" w14:textId="77777777" w:rsidR="006F7F92" w:rsidRPr="00731DC3" w:rsidRDefault="006F7F92" w:rsidP="006F7F92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31DC3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393F3A14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731DC3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</w:t>
      </w:r>
      <w:proofErr w:type="spellStart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ิ</w:t>
      </w:r>
      <w:proofErr w:type="spellEnd"/>
      <w:r w:rsidRPr="00731D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ีเดีย สารานุกรมเสรี</w:t>
      </w:r>
      <w:r w:rsidRPr="00731DC3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49A3E376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876C69">
        <w:rPr>
          <w:rFonts w:ascii="TH SarabunPSK" w:eastAsia="Times New Roman" w:hAnsi="TH SarabunPSK" w:cs="TH SarabunPSK" w:hint="cs"/>
          <w:sz w:val="28"/>
        </w:rPr>
        <w:t xml:space="preserve">      </w:t>
      </w:r>
      <w:r>
        <w:rPr>
          <w:rFonts w:ascii="TH SarabunPSK" w:eastAsia="Times New Roman" w:hAnsi="TH SarabunPSK" w:cs="TH SarabunPSK"/>
          <w:sz w:val="28"/>
          <w:cs/>
        </w:rPr>
        <w:tab/>
      </w:r>
      <w:r w:rsidRPr="00731DC3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F5A09AC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731DC3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พระราชบัญญัติยา พ.ศ. </w:t>
      </w:r>
      <w:r w:rsidRPr="00731DC3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731DC3">
        <w:rPr>
          <w:rFonts w:ascii="TH SarabunPSK" w:hAnsi="TH SarabunPSK" w:cs="TH SarabunPSK" w:hint="cs"/>
          <w:sz w:val="32"/>
          <w:szCs w:val="32"/>
        </w:rPr>
        <w:t xml:space="preserve">3 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731DC3">
        <w:rPr>
          <w:rFonts w:ascii="TH SarabunPSK" w:hAnsi="TH SarabunPSK" w:cs="TH SarabunPSK" w:hint="cs"/>
          <w:sz w:val="32"/>
          <w:szCs w:val="32"/>
          <w:cs/>
        </w:rPr>
        <w:lastRenderedPageBreak/>
        <w:t>สาธารณสุขซึ่งจะประกาศในราชกิจจา</w:t>
      </w:r>
      <w:proofErr w:type="spellStart"/>
      <w:r w:rsidRPr="00731DC3">
        <w:rPr>
          <w:rFonts w:ascii="TH SarabunPSK" w:hAnsi="TH SarabunPSK" w:cs="TH SarabunPSK" w:hint="cs"/>
          <w:sz w:val="32"/>
          <w:szCs w:val="32"/>
          <w:cs/>
        </w:rPr>
        <w:t>นุเ</w:t>
      </w:r>
      <w:proofErr w:type="spellEnd"/>
      <w:r w:rsidRPr="00731DC3">
        <w:rPr>
          <w:rFonts w:ascii="TH SarabunPSK" w:hAnsi="TH SarabunPSK" w:cs="TH SarabunPSK" w:hint="cs"/>
          <w:sz w:val="32"/>
          <w:szCs w:val="32"/>
          <w:cs/>
        </w:rPr>
        <w:t xml:space="preserve">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731DC3">
        <w:rPr>
          <w:rFonts w:ascii="TH SarabunPSK" w:hAnsi="TH SarabunPSK" w:cs="TH SarabunPSK" w:hint="cs"/>
          <w:sz w:val="32"/>
          <w:szCs w:val="32"/>
        </w:rPr>
        <w:t>(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731DC3">
        <w:rPr>
          <w:rFonts w:ascii="TH SarabunPSK" w:hAnsi="TH SarabunPSK" w:cs="TH SarabunPSK" w:hint="cs"/>
          <w:sz w:val="32"/>
          <w:szCs w:val="32"/>
        </w:rPr>
        <w:t>. 2510)</w:t>
      </w:r>
    </w:p>
    <w:p w14:paraId="2C31E33A" w14:textId="77777777" w:rsidR="006F7F92" w:rsidRPr="00731DC3" w:rsidRDefault="006F7F92" w:rsidP="006F7F92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10E6F673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7894D1B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</w:t>
      </w:r>
      <w:proofErr w:type="spellStart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</w:t>
      </w:r>
      <w:proofErr w:type="spellStart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395FC88B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2A9D5E21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7230E576" w14:textId="77777777" w:rsidR="006F7F92" w:rsidRPr="00731DC3" w:rsidRDefault="006F7F92" w:rsidP="006F7F92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31DC3">
        <w:rPr>
          <w:rFonts w:ascii="TH SarabunPSK" w:hAnsi="TH SarabunPSK" w:cs="TH SarabunPSK" w:hint="cs"/>
          <w:sz w:val="32"/>
          <w:szCs w:val="32"/>
        </w:rPr>
        <w:t>(</w:t>
      </w: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58DFD906" w14:textId="77777777" w:rsidR="006F7F92" w:rsidRPr="00731DC3" w:rsidRDefault="006F7F92" w:rsidP="006F7F92"/>
    <w:p w14:paraId="1E95B07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  <w:proofErr w:type="gramEnd"/>
    </w:p>
    <w:p w14:paraId="6F9EC327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Cs/>
          <w:sz w:val="32"/>
          <w:cs/>
        </w:rPr>
        <w:tab/>
      </w:r>
      <w:r w:rsidRPr="00B94702">
        <w:rPr>
          <w:rFonts w:ascii="TH SarabunPSK" w:hAnsi="TH SarabunPSK" w:cs="TH SarabunPSK" w:hint="cs"/>
          <w:bCs/>
          <w:sz w:val="32"/>
        </w:rPr>
        <w:t xml:space="preserve"> </w:t>
      </w:r>
      <w:proofErr w:type="gramStart"/>
      <w:r w:rsidRPr="00B94702">
        <w:rPr>
          <w:rFonts w:ascii="TH SarabunPSK" w:hAnsi="TH SarabunPSK" w:cs="TH SarabunPSK" w:hint="cs"/>
          <w:bCs/>
          <w:sz w:val="32"/>
        </w:rPr>
        <w:t>2.2.1</w:t>
      </w:r>
      <w:r w:rsidRPr="00B94702">
        <w:rPr>
          <w:rFonts w:ascii="TH SarabunPSK" w:hAnsi="TH SarabunPSK" w:cs="TH SarabunPSK" w:hint="cs"/>
          <w:sz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ภาษา</w:t>
      </w:r>
      <w:proofErr w:type="gram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38B1A2C8" w14:textId="77777777" w:rsidR="006F7F92" w:rsidRPr="00D83466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เป็นภาษ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หรับใช้ในการเขียนโปรแกรมเว็บไซต์ สามารถเขียนได้หลากหลาย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นวณ ประมวลผล เก็บค่า แล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ตา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สั่งต่างๆ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หรับเว็บเพจอย่างหนึ่งที่จัดอยู่ในกลุ่ม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และ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งานในฝั่ง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D83466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D83466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11BEB6F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noProof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0F38A4C" wp14:editId="6A0D3782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702">
        <w:rPr>
          <w:rFonts w:ascii="TH SarabunPSK" w:hAnsi="TH SarabunPSK" w:cs="TH SarabunPSK" w:hint="cs"/>
          <w:noProof/>
        </w:rPr>
        <w:t xml:space="preserve"> </w:t>
      </w:r>
    </w:p>
    <w:p w14:paraId="5C7EC3B4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B94702">
        <w:rPr>
          <w:rFonts w:ascii="TH SarabunPSK" w:hAnsi="TH SarabunPSK" w:cs="TH SarabunPSK" w:hint="cs"/>
          <w:sz w:val="32"/>
          <w:szCs w:val="32"/>
        </w:rPr>
        <w:t>PHP</w:t>
      </w:r>
    </w:p>
    <w:p w14:paraId="0626A849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B94702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Pr="00D83466">
          <w:t xml:space="preserve"> </w:t>
        </w:r>
        <w:r w:rsidRPr="00D83466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1412AE79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sz w:val="32"/>
        </w:rPr>
      </w:pPr>
      <w:r w:rsidRPr="00B94702">
        <w:rPr>
          <w:rFonts w:ascii="TH SarabunPSK" w:hAnsi="TH SarabunPSK" w:hint="cs"/>
          <w:sz w:val="32"/>
          <w:cs/>
        </w:rPr>
        <w:t xml:space="preserve"> </w:t>
      </w:r>
      <w:r w:rsidRPr="00B94702">
        <w:rPr>
          <w:rFonts w:ascii="TH SarabunPSK" w:hAnsi="TH SarabunPSK" w:hint="cs"/>
          <w:bCs/>
          <w:sz w:val="32"/>
        </w:rPr>
        <w:t xml:space="preserve">        </w:t>
      </w:r>
      <w:proofErr w:type="gramStart"/>
      <w:r w:rsidRPr="00B94702">
        <w:rPr>
          <w:rFonts w:ascii="TH SarabunPSK" w:hAnsi="TH SarabunPSK" w:hint="cs"/>
          <w:bCs/>
          <w:sz w:val="32"/>
        </w:rPr>
        <w:t xml:space="preserve">2.2.2  </w:t>
      </w:r>
      <w:proofErr w:type="spellStart"/>
      <w:r w:rsidRPr="00B94702">
        <w:rPr>
          <w:rFonts w:ascii="TH SarabunPSK" w:hAnsi="TH SarabunPSK" w:hint="cs"/>
          <w:bCs/>
          <w:sz w:val="32"/>
        </w:rPr>
        <w:t>JQuery</w:t>
      </w:r>
      <w:proofErr w:type="spellEnd"/>
      <w:proofErr w:type="gramEnd"/>
      <w:r w:rsidRPr="00B94702">
        <w:rPr>
          <w:rFonts w:ascii="TH SarabunPSK" w:hAnsi="TH SarabunPSK" w:hint="cs"/>
          <w:bCs/>
          <w:sz w:val="32"/>
        </w:rPr>
        <w:t xml:space="preserve">  </w:t>
      </w:r>
    </w:p>
    <w:p w14:paraId="2BBC030B" w14:textId="77777777" w:rsidR="006F7F92" w:rsidRPr="00B93A4A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804882">
        <w:rPr>
          <w:rFonts w:ascii="TH SarabunPSK" w:hAnsi="TH SarabunPSK" w:cs="TH SarabunPSK"/>
          <w:sz w:val="32"/>
          <w:szCs w:val="32"/>
          <w:cs/>
        </w:rPr>
        <w:t>ธนาพจน์ ชัยวานิชานั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(2563) ได้กล่าวไว่วา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Pr="00B93A4A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อดนิยมตัวหนึ่งที่โปรแกรมเมอร์นำมาใช้พัฒนาเว็บไซต์ สามารถรองรับการทำงานทุก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บ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ราเซอร์ โดย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ไล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ารี่นี้มีวัตถุประสงค์ที่จะเอามาแก้ปัญหาการใช้งา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proofErr w:type="spellStart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ถูกใช้งานได้อย่างกว้างขวาง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B93A4A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66CD817A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8177562" wp14:editId="56FEED71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2645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2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Javascript</w:t>
      </w:r>
      <w:proofErr w:type="spellEnd"/>
    </w:p>
    <w:p w14:paraId="48E2160F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</w:rPr>
        <w:t xml:space="preserve"> </w:t>
      </w:r>
      <w:hyperlink r:id="rId30" w:history="1">
        <w:r w:rsidRPr="000F12C8">
          <w:rPr>
            <w:rStyle w:val="Hyperlink"/>
            <w:rFonts w:ascii="TH SarabunPSK" w:hAnsi="TH SarabunPSK" w:cs="TH SarabunPSK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247513FE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3A8CC93F" w14:textId="77777777" w:rsidR="006F7F92" w:rsidRPr="00B94702" w:rsidRDefault="006F7F92" w:rsidP="006F7F92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bCs/>
          <w:sz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proofErr w:type="gramStart"/>
      <w:r w:rsidRPr="00B94702">
        <w:rPr>
          <w:rFonts w:ascii="TH SarabunPSK" w:hAnsi="TH SarabunPSK" w:hint="cs"/>
          <w:bCs/>
          <w:sz w:val="32"/>
        </w:rPr>
        <w:t>2.2.3  XAMPP</w:t>
      </w:r>
      <w:proofErr w:type="gramEnd"/>
    </w:p>
    <w:p w14:paraId="461144C9" w14:textId="77777777" w:rsidR="006F7F92" w:rsidRPr="00FF27CA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ทวีวุฒิ นาหอห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ม๊ะ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>(2558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>
        <w:rPr>
          <w:rFonts w:ascii="TH SarabunPSK" w:hAnsi="TH SarabunPSK" w:cs="TH SarabunPSK"/>
          <w:sz w:val="32"/>
          <w:szCs w:val="32"/>
        </w:rPr>
        <w:t>XAMPP</w:t>
      </w:r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เพื่อไว้ทดสอบ ส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คริป</w:t>
      </w:r>
      <w:proofErr w:type="spellEnd"/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</w:rPr>
        <w:t>Xampp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 xml:space="preserve">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FF27CA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ภาษาสำหรับพัฒนาเว็บแอพลิเค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ชั่น</w:t>
      </w:r>
      <w:proofErr w:type="spellEnd"/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ที่เป็นที่นิยม </w:t>
      </w:r>
      <w:r w:rsidRPr="00FF27CA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FF27CA">
        <w:rPr>
          <w:rFonts w:ascii="TH SarabunPSK" w:hAnsi="TH SarabunPSK" w:cs="TH SarabunPSK" w:hint="cs"/>
          <w:sz w:val="32"/>
          <w:szCs w:val="32"/>
        </w:rPr>
        <w:t>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เป็นเว็บ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  <w:cs/>
        </w:rPr>
        <w:t>เซิร์ฟเวอร์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>,  Perl  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OpenSSL , </w:t>
      </w:r>
      <w:proofErr w:type="spellStart"/>
      <w:r w:rsidRPr="00FF27CA">
        <w:rPr>
          <w:rFonts w:ascii="TH SarabunPSK" w:hAnsi="TH SarabunPSK" w:cs="TH SarabunPSK" w:hint="cs"/>
          <w:sz w:val="32"/>
          <w:szCs w:val="32"/>
        </w:rPr>
        <w:t>phpMyadmin</w:t>
      </w:r>
      <w:proofErr w:type="spellEnd"/>
      <w:r w:rsidRPr="00FF27CA">
        <w:rPr>
          <w:rFonts w:ascii="TH SarabunPSK" w:hAnsi="TH SarabunPSK" w:cs="TH SarabunPSK" w:hint="cs"/>
          <w:sz w:val="32"/>
          <w:szCs w:val="32"/>
        </w:rPr>
        <w:t xml:space="preserve"> (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FF27CA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FF27CA">
        <w:rPr>
          <w:rFonts w:ascii="TH SarabunPSK" w:hAnsi="TH SarabunPSK" w:cs="TH SarabunPSK" w:hint="cs"/>
          <w:sz w:val="32"/>
          <w:szCs w:val="32"/>
        </w:rPr>
        <w:t>SQLite</w:t>
      </w:r>
      <w:r w:rsidRPr="00FF27CA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FF27CA">
        <w:rPr>
          <w:rFonts w:ascii="TH SarabunPSK" w:hAnsi="TH SarabunPSK" w:cs="TH SarabunPSK" w:hint="cs"/>
          <w:sz w:val="32"/>
          <w:szCs w:val="32"/>
        </w:rPr>
        <w:t>2.3</w:t>
      </w:r>
    </w:p>
    <w:p w14:paraId="1F88B720" w14:textId="77777777" w:rsidR="006F7F92" w:rsidRPr="00B9470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4F4F4"/>
          <w:cs/>
        </w:rPr>
      </w:pPr>
    </w:p>
    <w:p w14:paraId="5AE613E0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  <w:r w:rsidRPr="00B94702">
        <w:rPr>
          <w:rFonts w:ascii="TH SarabunPSK" w:hAnsi="TH SarabunPSK" w:cs="TH SarabunPSK" w:hint="cs"/>
          <w:noProof/>
        </w:rPr>
        <w:drawing>
          <wp:inline distT="0" distB="0" distL="0" distR="0" wp14:anchorId="0CE7F4C6" wp14:editId="39A618E9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55CA1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</w:p>
    <w:p w14:paraId="480F67A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120933DD" w14:textId="77777777" w:rsidR="006F7F92" w:rsidRPr="00FF27CA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FF27CA">
        <w:rPr>
          <w:rFonts w:ascii="TH SarabunPSK" w:hAnsi="TH SarabunPSK" w:cs="TH SarabunPSK" w:hint="cs"/>
        </w:rPr>
        <w:t xml:space="preserve"> </w:t>
      </w:r>
      <w:hyperlink r:id="rId34" w:history="1">
        <w:r w:rsidRPr="00FF27CA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06175AD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49057EE4" w14:textId="77777777" w:rsidR="006F7F92" w:rsidRPr="00B94702" w:rsidRDefault="006F7F92" w:rsidP="006F7F92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sz w:val="32"/>
        </w:rPr>
      </w:pPr>
      <w:r w:rsidRPr="00B94702">
        <w:rPr>
          <w:rFonts w:ascii="TH SarabunPSK" w:hAnsi="TH SarabunPSK" w:hint="cs"/>
          <w:bCs/>
          <w:sz w:val="32"/>
        </w:rPr>
        <w:lastRenderedPageBreak/>
        <w:t xml:space="preserve">        </w:t>
      </w:r>
      <w:proofErr w:type="gramStart"/>
      <w:r w:rsidRPr="00B94702">
        <w:rPr>
          <w:rFonts w:ascii="TH SarabunPSK" w:hAnsi="TH SarabunPSK" w:hint="cs"/>
          <w:bCs/>
          <w:sz w:val="32"/>
        </w:rPr>
        <w:t>2.2.4</w:t>
      </w:r>
      <w:r w:rsidRPr="00B94702">
        <w:rPr>
          <w:rFonts w:ascii="TH SarabunPSK" w:hAnsi="TH SarabunPSK" w:hint="cs"/>
          <w:sz w:val="32"/>
        </w:rPr>
        <w:t xml:space="preserve">  </w:t>
      </w:r>
      <w:r>
        <w:rPr>
          <w:rFonts w:ascii="TH SarabunPSK" w:hAnsi="TH SarabunPSK"/>
          <w:sz w:val="32"/>
        </w:rPr>
        <w:t>PhpMyAdmin</w:t>
      </w:r>
      <w:proofErr w:type="gramEnd"/>
    </w:p>
    <w:p w14:paraId="72E1C9EA" w14:textId="77777777" w:rsidR="006F7F9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bookmarkStart w:id="17" w:name="_Toc64798997"/>
      <w:r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     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คือโปรแกรมที่ถูกพัฒนาโดยใช้ภาษา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887E32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PHP </w:t>
        </w:r>
      </w:hyperlink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เพื่อใช้ในการบริหารจัดการฐานข้อมูล </w:t>
      </w:r>
      <w:proofErr w:type="spellStart"/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>Mysql</w:t>
      </w:r>
      <w:proofErr w:type="spellEnd"/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แทนการคีย์คำสั่ง เนื่องจากถ้าเราจะใช้ฐานข้อมูลที่เป็น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887E32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shd w:val="clear" w:color="auto" w:fill="F9F9F9"/>
          </w:rPr>
          <w:t>DBMS </w:t>
        </w:r>
      </w:hyperlink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ที่เป็น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MySQL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 xml:space="preserve">ได้ง่ายและสดวกยิ่งขึ้น โดย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</w:rPr>
        <w:t xml:space="preserve">phpMyAdmin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9F9F9"/>
          <w:cs/>
        </w:rPr>
        <w:t>ก็ถือเป็นเครื่องมือชนิดหนึ่งในการจัดการนั้นเอง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Pr="00887E32">
        <w:rPr>
          <w:rFonts w:ascii="TH SarabunPSK" w:hAnsi="TH SarabunPSK" w:cs="TH SarabunPSK" w:hint="cs"/>
          <w:color w:val="000000" w:themeColor="text1"/>
          <w:sz w:val="32"/>
          <w:szCs w:val="32"/>
        </w:rPr>
        <w:t>2.4</w:t>
      </w:r>
    </w:p>
    <w:p w14:paraId="5B0C1516" w14:textId="77777777" w:rsidR="006F7F92" w:rsidRPr="00887E32" w:rsidRDefault="006F7F92" w:rsidP="006F7F92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991C93A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167956" wp14:editId="5D39B826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1A6E9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33CD27C4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pMyAdmin</w:t>
      </w:r>
    </w:p>
    <w:p w14:paraId="607B4BFD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B94702">
        <w:rPr>
          <w:rFonts w:ascii="TH SarabunPSK" w:hAnsi="TH SarabunPSK" w:cs="TH SarabunPSK" w:hint="cs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https://</w:t>
      </w:r>
      <w:r w:rsidRPr="003626FC">
        <w:t xml:space="preserve"> </w:t>
      </w:r>
      <w:r w:rsidRPr="003626FC">
        <w:rPr>
          <w:rFonts w:ascii="TH SarabunPSK" w:hAnsi="TH SarabunPSK" w:cs="TH SarabunPSK"/>
          <w:sz w:val="32"/>
          <w:szCs w:val="32"/>
        </w:rPr>
        <w:t>https://bestinternet.co.th/single_blog.php?id=10</w:t>
      </w:r>
      <w:r w:rsidRPr="00B94702">
        <w:rPr>
          <w:rFonts w:ascii="TH SarabunPSK" w:hAnsi="TH SarabunPSK" w:cs="TH SarabunPSK" w:hint="cs"/>
          <w:sz w:val="32"/>
          <w:szCs w:val="32"/>
        </w:rPr>
        <w:t>/</w:t>
      </w:r>
    </w:p>
    <w:p w14:paraId="751F152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</w:rPr>
      </w:pPr>
      <w:r w:rsidRPr="00B94702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447C719C" w14:textId="77777777" w:rsidR="006F7F92" w:rsidRPr="00B94702" w:rsidRDefault="006F7F92" w:rsidP="006F7F92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Pr="00B94702">
        <w:rPr>
          <w:rFonts w:ascii="TH SarabunPSK" w:hAnsi="TH SarabunPSK" w:cs="TH SarabunPSK" w:hint="cs"/>
          <w:sz w:val="32"/>
          <w:szCs w:val="32"/>
        </w:rPr>
        <w:t>HTML</w:t>
      </w:r>
      <w:proofErr w:type="gramEnd"/>
    </w:p>
    <w:p w14:paraId="751F36B9" w14:textId="77777777" w:rsidR="006F7F92" w:rsidRPr="00F72842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06075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06075D">
        <w:rPr>
          <w:rFonts w:ascii="TH SarabunPSK" w:hAnsi="TH SarabunPSK" w:cs="TH SarabunPSK"/>
          <w:color w:val="000000" w:themeColor="text1"/>
          <w:sz w:val="32"/>
          <w:szCs w:val="32"/>
        </w:rPr>
        <w:t xml:space="preserve">    </w:t>
      </w:r>
      <w:r w:rsidRPr="0006075D">
        <w:rPr>
          <w:rFonts w:ascii="thsarabunnew" w:hAnsi="thsarabunnew"/>
          <w:color w:val="000000" w:themeColor="text1"/>
          <w:shd w:val="clear" w:color="auto" w:fill="F9F9F9"/>
        </w:rPr>
        <w:t> </w:t>
      </w:r>
      <w:r>
        <w:rPr>
          <w:rFonts w:ascii="thsarabunnew" w:hAnsi="thsarabunnew"/>
          <w:color w:val="000000" w:themeColor="text1"/>
          <w:shd w:val="clear" w:color="auto" w:fill="F9F9F9"/>
          <w:cs/>
        </w:rPr>
        <w:tab/>
      </w:r>
      <w:r>
        <w:rPr>
          <w:rFonts w:ascii="thsarabunnew" w:hAnsi="thsarabunnew" w:hint="cs"/>
          <w:color w:val="000000" w:themeColor="text1"/>
          <w:shd w:val="clear" w:color="auto" w:fill="F9F9F9"/>
          <w:cs/>
        </w:rPr>
        <w:t xml:space="preserve">      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Pr="00F72842">
        <w:rPr>
          <w:rFonts w:ascii="TH SarabunPSK" w:hAnsi="TH SarabunPSK" w:cs="TH SarabunPSK" w:hint="cs"/>
          <w:sz w:val="32"/>
          <w:szCs w:val="32"/>
        </w:rPr>
        <w:t> 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Pr="00F72842">
        <w:rPr>
          <w:rFonts w:ascii="TH SarabunPSK" w:hAnsi="TH SarabunPSK" w:cs="TH SarabunPSK" w:hint="cs"/>
          <w:sz w:val="32"/>
          <w:szCs w:val="32"/>
        </w:rPr>
        <w:t xml:space="preserve">Tag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 xml:space="preserve"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ดังรูปที่ </w:t>
      </w:r>
      <w:r w:rsidRPr="00F72842">
        <w:rPr>
          <w:rFonts w:ascii="TH SarabunPSK" w:hAnsi="TH SarabunPSK" w:cs="TH SarabunPSK" w:hint="cs"/>
          <w:sz w:val="32"/>
          <w:szCs w:val="32"/>
        </w:rPr>
        <w:t>2.5</w:t>
      </w:r>
    </w:p>
    <w:p w14:paraId="49835B3B" w14:textId="77777777" w:rsidR="006F7F92" w:rsidRPr="0006075D" w:rsidRDefault="006F7F92" w:rsidP="006F7F92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F4FC25F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0A5A76D4" wp14:editId="4B8D6181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08B7B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E53C6C6" w14:textId="77777777" w:rsidR="006F7F92" w:rsidRDefault="006F7F92" w:rsidP="006F7F92">
      <w:pPr>
        <w:spacing w:line="240" w:lineRule="auto"/>
        <w:ind w:firstLine="720"/>
        <w:jc w:val="center"/>
        <w:rPr>
          <w:rStyle w:val="Hyperlink"/>
          <w:rFonts w:ascii="TH SarabunPSK" w:hAnsi="TH SarabunPSK" w:cs="TH SarabunPSK"/>
          <w:color w:val="000000" w:themeColor="text1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06075D">
        <w:rPr>
          <w:rFonts w:ascii="TH SarabunPSK" w:hAnsi="TH SarabunPSK" w:cs="TH SarabunPSK" w:hint="cs"/>
          <w:color w:val="000000" w:themeColor="text1"/>
        </w:rPr>
        <w:t xml:space="preserve"> </w:t>
      </w:r>
      <w:r w:rsidRPr="0006075D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Pr="0006075D">
          <w:rPr>
            <w:rStyle w:val="Hyperlink"/>
            <w:rFonts w:ascii="TH SarabunPSK" w:hAnsi="TH SarabunPSK" w:cs="TH SarabunPSK"/>
            <w:color w:val="000000" w:themeColor="text1"/>
            <w:sz w:val="32"/>
            <w:szCs w:val="32"/>
          </w:rPr>
          <w:t>https://en.wikipedia.org/wiki/HTML</w:t>
        </w:r>
      </w:hyperlink>
    </w:p>
    <w:p w14:paraId="4EFD72A5" w14:textId="77777777" w:rsidR="006F7F92" w:rsidRPr="00B94702" w:rsidRDefault="006F7F92" w:rsidP="006F7F92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6C24002D" w14:textId="77777777" w:rsidR="006F7F92" w:rsidRPr="00B94702" w:rsidRDefault="006F7F92" w:rsidP="006F7F92">
      <w:pPr>
        <w:pStyle w:val="Heading2"/>
        <w:tabs>
          <w:tab w:val="left" w:pos="567"/>
          <w:tab w:val="left" w:pos="709"/>
        </w:tabs>
        <w:spacing w:before="0" w:line="240" w:lineRule="auto"/>
        <w:rPr>
          <w:rFonts w:ascii="TH SarabunPSK" w:hAnsi="TH SarabunPSK"/>
          <w:b/>
          <w:bCs/>
          <w:sz w:val="32"/>
        </w:rPr>
      </w:pPr>
      <w:r w:rsidRPr="00B94702">
        <w:rPr>
          <w:rFonts w:ascii="TH SarabunPSK" w:hAnsi="TH SarabunPSK" w:hint="cs"/>
          <w:bCs/>
          <w:sz w:val="32"/>
        </w:rPr>
        <w:t xml:space="preserve">       </w:t>
      </w:r>
      <w:r w:rsidRPr="00B94702">
        <w:rPr>
          <w:rFonts w:ascii="TH SarabunPSK" w:hAnsi="TH SarabunPSK" w:hint="cs"/>
          <w:bCs/>
          <w:sz w:val="32"/>
          <w:cs/>
        </w:rPr>
        <w:tab/>
      </w:r>
      <w:proofErr w:type="gramStart"/>
      <w:r w:rsidRPr="00B94702">
        <w:rPr>
          <w:rFonts w:ascii="TH SarabunPSK" w:hAnsi="TH SarabunPSK" w:hint="cs"/>
          <w:bCs/>
          <w:sz w:val="32"/>
        </w:rPr>
        <w:t>2.2.6  Visual</w:t>
      </w:r>
      <w:proofErr w:type="gramEnd"/>
      <w:r w:rsidRPr="00B94702">
        <w:rPr>
          <w:rFonts w:ascii="TH SarabunPSK" w:hAnsi="TH SarabunPSK" w:hint="cs"/>
          <w:bCs/>
          <w:sz w:val="32"/>
        </w:rPr>
        <w:t xml:space="preserve"> Studio Code</w:t>
      </w:r>
    </w:p>
    <w:p w14:paraId="3C27AF31" w14:textId="77777777" w:rsidR="006F7F92" w:rsidRPr="00BC0D11" w:rsidRDefault="006F7F92" w:rsidP="006F7F92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     </w:t>
      </w:r>
      <w:r w:rsidRPr="00BC0D11">
        <w:rPr>
          <w:rStyle w:val="Strong"/>
          <w:rFonts w:ascii="TH SarabunPSK" w:eastAsiaTheme="majorEastAsia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 </w:t>
      </w:r>
      <w:r w:rsidRPr="00BC0D11">
        <w:rPr>
          <w:rStyle w:val="Strong"/>
          <w:rFonts w:ascii="TH SarabunPSK" w:eastAsiaTheme="majorEastAsia" w:hAnsi="TH SarabunPSK" w:cs="TH SarabunPSK"/>
          <w:color w:val="000000" w:themeColor="text1"/>
          <w:sz w:val="32"/>
          <w:szCs w:val="32"/>
          <w:bdr w:val="none" w:sz="0" w:space="0" w:color="auto" w:frame="1"/>
        </w:rPr>
        <w:t xml:space="preserve">      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Visual Studio Code 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หรือ </w:t>
      </w:r>
      <w:proofErr w:type="spellStart"/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SCode</w:t>
      </w:r>
      <w:proofErr w:type="spellEnd"/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bdr w:val="none" w:sz="0" w:space="0" w:color="auto" w:frame="1"/>
        </w:rPr>
        <w:t>Code Editor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Pr="00BC0D11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  <w:cs/>
          </w:rPr>
          <w:t>ไมโครซอฟท์</w:t>
        </w:r>
      </w:hyperlink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พัฒนาออกมาในรูปแบบของ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proofErr w:type="spellStart"/>
      <w:r>
        <w:fldChar w:fldCharType="begin"/>
      </w:r>
      <w:r>
        <w:instrText xml:space="preserve">HYPERLINK "https://www.mindphp.com/%E0%B8%84%E0%B8%B9%E0%B9%88%E0%B8%A1%E0%B8%B7%E0%B8%AD/73-%E0%B8%84%E0%B8%B7%E0%B8%AD%E0%B8%AD%E0%B8%B0%E0%B9%84%E0%B8%A3/2091-opensource-%E0%B8%84%E0%B8%B7%E0%B8%AD%E0%B8%AD%E0%B8%B0%E0%B9%84%E0%B8%A3.html" \o "OpenSource </w:instrText>
      </w:r>
      <w:r>
        <w:rPr>
          <w:cs/>
        </w:rPr>
        <w:instrText>คืออะไร โอเพนซอร์ส คือ ซอฟต์แวร์ที่เปิดเผย ซอร์สโค๊ด ต่อสาธารณชน::</w:instrText>
      </w:r>
      <w:r>
        <w:instrText xml:space="preserve">OpenSource </w:instrText>
      </w:r>
      <w:r>
        <w:rPr>
          <w:cs/>
        </w:rPr>
        <w:instrText>คืออะไร</w:instrText>
      </w:r>
      <w:r>
        <w:instrText>OpenSource..."</w:instrText>
      </w:r>
      <w:r>
        <w:fldChar w:fldCharType="separate"/>
      </w:r>
      <w:r w:rsidRPr="00BC0D11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OpenSource</w:t>
      </w:r>
      <w:proofErr w:type="spellEnd"/>
      <w:r w:rsidRPr="00BC0D11">
        <w:rPr>
          <w:rStyle w:val="Hyperlink"/>
          <w:rFonts w:ascii="TH SarabunPSK" w:eastAsiaTheme="majorEastAsia" w:hAnsi="TH SarabunPSK" w:cs="TH SarabunPSK" w:hint="cs"/>
          <w:color w:val="000000" w:themeColor="text1"/>
          <w:sz w:val="32"/>
          <w:szCs w:val="32"/>
          <w:u w:val="none"/>
        </w:rPr>
        <w:t> </w:t>
      </w:r>
      <w:r>
        <w:rPr>
          <w:rStyle w:val="Hyperlink"/>
          <w:rFonts w:ascii="TH SarabunPSK" w:eastAsiaTheme="majorEastAsia" w:hAnsi="TH SarabunPSK" w:cs="TH SarabunPSK"/>
          <w:color w:val="000000" w:themeColor="text1"/>
          <w:sz w:val="32"/>
          <w:szCs w:val="32"/>
          <w:u w:val="none"/>
        </w:rPr>
        <w:fldChar w:fldCharType="end"/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5978B38E" w14:textId="77777777" w:rsidR="006F7F92" w:rsidRPr="00BC0D11" w:rsidRDefault="006F7F92" w:rsidP="006F7F92">
      <w:pPr>
        <w:pStyle w:val="NormalWeb"/>
        <w:shd w:val="clear" w:color="auto" w:fill="F9F9F9"/>
        <w:spacing w:before="0" w:beforeAutospacing="0" w:after="0" w:afterAutospacing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    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         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Style w:val="Strong"/>
          <w:rFonts w:ascii="TH SarabunPSK" w:eastAsiaTheme="majorEastAsia" w:hAnsi="TH SarabunPSK" w:cs="TH SarabunPSK" w:hint="cs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Visual Studio Code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41" w:tooltip="Windows คืออะไร วินโดวส์ คือระบบปฏิบัติการคอมพิวเตอร์ระบบหนึ่ง::Windows คืออะไร&#10;   ..." w:history="1">
        <w:r w:rsidRPr="00BC0D11">
          <w:rPr>
            <w:rStyle w:val="Hyperlink"/>
            <w:rFonts w:ascii="TH SarabunPSK" w:eastAsiaTheme="majorEastAsia" w:hAnsi="TH SarabunPSK" w:cs="TH SarabunPSK" w:hint="cs"/>
            <w:color w:val="000000" w:themeColor="text1"/>
            <w:sz w:val="32"/>
            <w:szCs w:val="32"/>
            <w:u w:val="none"/>
          </w:rPr>
          <w:t>Windows</w:t>
        </w:r>
      </w:hyperlink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macO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nux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ทั้งภาษา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JavaScript, TypeScript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de.j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ชื่อมต่อกับ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Git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++, C#, Java, Python, PHP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Go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hemes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Debugger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ommands </w:t>
      </w:r>
      <w:r w:rsidRPr="00BC0D1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</w:p>
    <w:p w14:paraId="068D36B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279B691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  <w:proofErr w:type="gramEnd"/>
    </w:p>
    <w:p w14:paraId="425DC493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 (</w:t>
      </w:r>
      <w:r w:rsidRPr="001266D8">
        <w:rPr>
          <w:rFonts w:ascii="TH SarabunPSK" w:hAnsi="TH SarabunPSK" w:cs="TH SarabunPSK" w:hint="cs"/>
          <w:sz w:val="32"/>
          <w:szCs w:val="32"/>
        </w:rPr>
        <w:t>2561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</w:t>
      </w:r>
      <w:proofErr w:type="spellStart"/>
      <w:r w:rsidRPr="001266D8">
        <w:rPr>
          <w:rFonts w:ascii="TH SarabunPSK" w:hAnsi="TH SarabunPSK" w:cs="TH SarabunPSK" w:hint="cs"/>
          <w:sz w:val="32"/>
          <w:szCs w:val="32"/>
          <w:cs/>
        </w:rPr>
        <w:t>ศบ</w:t>
      </w:r>
      <w:proofErr w:type="spellEnd"/>
      <w:r w:rsidRPr="001266D8">
        <w:rPr>
          <w:rFonts w:ascii="TH SarabunPSK" w:hAnsi="TH SarabunPSK" w:cs="TH SarabunPSK" w:hint="cs"/>
          <w:sz w:val="32"/>
          <w:szCs w:val="32"/>
          <w:cs/>
        </w:rPr>
        <w:t>ส.)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4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224B0476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>1.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32F6DA2A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3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31C590C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3190E865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1266D8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1266D8">
        <w:rPr>
          <w:rFonts w:ascii="TH SarabunPSK" w:hAnsi="TH SarabunPSK" w:cs="TH SarabunPSK" w:hint="cs"/>
          <w:sz w:val="32"/>
          <w:szCs w:val="32"/>
        </w:rPr>
        <w:t xml:space="preserve">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1F3025AA" w14:textId="77777777" w:rsidR="006F7F92" w:rsidRPr="001266D8" w:rsidRDefault="006F7F92" w:rsidP="006F7F92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Pr="001266D8">
        <w:rPr>
          <w:rFonts w:ascii="TH SarabunPSK" w:hAnsi="TH SarabunPSK" w:cs="TH SarabunPSK" w:hint="cs"/>
          <w:sz w:val="32"/>
          <w:szCs w:val="32"/>
        </w:rPr>
        <w:t> </w:t>
      </w:r>
    </w:p>
    <w:p w14:paraId="15219C5D" w14:textId="77777777" w:rsidR="006F7F92" w:rsidRPr="001266D8" w:rsidRDefault="006F7F92" w:rsidP="006F7F92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1266D8">
        <w:rPr>
          <w:rFonts w:ascii="TH SarabunPSK" w:hAnsi="TH SarabunPSK" w:cs="TH SarabunPSK" w:hint="cs"/>
          <w:sz w:val="32"/>
          <w:szCs w:val="32"/>
        </w:rPr>
        <w:t xml:space="preserve"> 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ขั้นตอนการ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งาน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องการจัดการข้อมูลสินค้าเข้า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เกิดความล่าช้าและซ้ำซ้อนในการสั่งซื้อ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ระจํ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าวัน และความพึงพอใจของผู้ใช้งานที่มีต่อระบบ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</w:t>
      </w:r>
      <w:proofErr w:type="spellStart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การตรวจสอบฐานข้อมูลสินค้าเป็นไปได้อย่างรวดเร็วถูกต้อง</w:t>
      </w:r>
      <w:r w:rsidRPr="001266D8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1266D8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457858B4" w14:textId="77777777" w:rsidR="006F7F92" w:rsidRPr="00721CBC" w:rsidRDefault="006F7F92" w:rsidP="006F7F92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6"/>
          <w:szCs w:val="36"/>
        </w:rPr>
        <w:t xml:space="preserve">     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Pr="00721CBC">
        <w:rPr>
          <w:rFonts w:ascii="TH SarabunPSK" w:hAnsi="TH SarabunPSK" w:cs="TH SarabunPSK" w:hint="cs"/>
          <w:sz w:val="32"/>
          <w:szCs w:val="32"/>
        </w:rPr>
        <w:t>2560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)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้านศาลายา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าร์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มาซี อำเภอกันทรวิชัย จังหวัดมหาสารคาม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Apache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ทคโนโลยีสารสนเทศธุรกิจ ในครั้งนี้ได้ มีระบบการจัด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34EFBEB8" w14:textId="77777777" w:rsidR="006F7F92" w:rsidRPr="00721CBC" w:rsidRDefault="006F7F92" w:rsidP="006F7F92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อนุชิต สหสุนทร (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การทำงานได้อย่างชัดเจนโดยผ่านการล็อกอินเข้าไปเพื่อจำแนก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ผู้ใช้เพื่อกำหนด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721CBC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ในการทำงานให้เหมาะสมกับ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6C745DB3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</w:rPr>
        <w:sectPr w:rsidR="006F7F92" w:rsidRPr="00B94702" w:rsidSect="0002381A">
          <w:headerReference w:type="default" r:id="rId42"/>
          <w:headerReference w:type="first" r:id="rId43"/>
          <w:pgSz w:w="11906" w:h="16838" w:code="9"/>
          <w:pgMar w:top="2160" w:right="1440" w:bottom="1440" w:left="2160" w:header="1440" w:footer="578" w:gutter="0"/>
          <w:pgNumType w:start="6" w:chapStyle="1"/>
          <w:cols w:space="708"/>
          <w:titlePg/>
          <w:docGrid w:linePitch="360"/>
        </w:sectPr>
      </w:pPr>
    </w:p>
    <w:p w14:paraId="473B9975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bookmarkStart w:id="19" w:name="_Hlk117708042"/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B94702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7AFA0A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0CD737F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378B9D08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214179F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  <w:bookmarkStart w:id="20" w:name="_Hlk117708076"/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ภาพบริบท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57DAEED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</w:rPr>
      </w:pPr>
    </w:p>
    <w:p w14:paraId="0508FA1D" w14:textId="12DB2C42" w:rsidR="006F7F92" w:rsidRPr="00B94702" w:rsidRDefault="005339AE" w:rsidP="006F7F92">
      <w:pPr>
        <w:spacing w:after="0" w:line="240" w:lineRule="auto"/>
        <w:jc w:val="thaiDistribute"/>
        <w:rPr>
          <w:rFonts w:ascii="TH SarabunPSK" w:hAnsi="TH SarabunPSK" w:cs="TH SarabunPSK" w:hint="cs"/>
          <w:cs/>
        </w:rPr>
      </w:pPr>
      <w:r>
        <w:rPr>
          <w:cs/>
        </w:rPr>
        <w:object w:dxaOrig="17820" w:dyaOrig="12541" w14:anchorId="7B4B8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15.5pt;height:292.5pt" o:ole="">
            <v:imagedata r:id="rId44" o:title=""/>
          </v:shape>
          <o:OLEObject Type="Embed" ProgID="Visio.Drawing.15" ShapeID="_x0000_i1044" DrawAspect="Content" ObjectID="_1729374026" r:id="rId45"/>
        </w:object>
      </w:r>
    </w:p>
    <w:p w14:paraId="446FCC6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0016928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bookmarkStart w:id="21" w:name="_Hlk117708108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B94702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212BDFE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1"/>
    <w:p w14:paraId="2B3A4A03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7636106E" w14:textId="77777777" w:rsidR="006F7F92" w:rsidRPr="00721CBC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132146C5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721CBC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7EA4C250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21CBC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721CBC">
        <w:rPr>
          <w:rFonts w:ascii="TH SarabunPSK" w:hAnsi="TH SarabunPSK" w:cs="TH SarabunPSK" w:hint="cs"/>
          <w:sz w:val="32"/>
          <w:szCs w:val="32"/>
        </w:rPr>
        <w:t>Username/Password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721CBC">
        <w:rPr>
          <w:rFonts w:ascii="TH SarabunPSK" w:hAnsi="TH SarabunPSK" w:cs="TH SarabunPSK" w:hint="cs"/>
          <w:sz w:val="32"/>
          <w:szCs w:val="32"/>
        </w:rPr>
        <w:t>/</w:t>
      </w:r>
      <w:r w:rsidRPr="00721CBC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11BF7399" w14:textId="77777777" w:rsidR="006F7F92" w:rsidRPr="00721CBC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ab/>
      </w:r>
      <w:r w:rsidRPr="00721CBC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721CBC">
        <w:rPr>
          <w:rFonts w:ascii="TH SarabunPSK" w:hAnsi="TH SarabunPSK" w:cs="TH SarabunPSK" w:hint="cs"/>
          <w:sz w:val="32"/>
          <w:szCs w:val="32"/>
        </w:rPr>
        <w:t>Username/Password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78C263DC" w14:textId="77777777" w:rsidR="006F7F92" w:rsidRPr="00721CBC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47DE05D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C1529EC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2F63047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A7033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330C48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C6ADB94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76AA29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56AC83B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903109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2B6098E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C99338D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5B6D1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A74ACB4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912225A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7BC8993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6F68CB1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B80364C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0AFCCD6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35215AB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161891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DB9252E" w14:textId="77777777" w:rsidR="006F7F92" w:rsidRPr="00B94702" w:rsidRDefault="006F7F92" w:rsidP="006F7F92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2D41986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Cs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B94702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</w:t>
      </w:r>
      <w:proofErr w:type="gramEnd"/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B94702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0DE3EBEB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proofErr w:type="gramEnd"/>
      <w:r w:rsidRPr="00B94702">
        <w:rPr>
          <w:rFonts w:ascii="TH SarabunPSK" w:hAnsi="TH SarabunPSK" w:cs="TH SarabunPSK" w:hint="cs"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(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2</w:t>
      </w:r>
    </w:p>
    <w:p w14:paraId="7BDE5FB9" w14:textId="77777777" w:rsidR="006F7F92" w:rsidRDefault="006F7F92" w:rsidP="006F7F92">
      <w:pPr>
        <w:spacing w:after="0" w:line="240" w:lineRule="auto"/>
        <w:jc w:val="center"/>
      </w:pPr>
      <w:r>
        <w:rPr>
          <w:cs/>
        </w:rPr>
        <w:object w:dxaOrig="16216" w:dyaOrig="25921" w14:anchorId="2C4EA58B">
          <v:shape id="_x0000_i1026" type="#_x0000_t75" style="width:373.5pt;height:564pt" o:ole="">
            <v:imagedata r:id="rId46" o:title=""/>
          </v:shape>
          <o:OLEObject Type="Embed" ProgID="Visio.Drawing.15" ShapeID="_x0000_i1026" DrawAspect="Content" ObjectID="_1729374027" r:id="rId47"/>
        </w:object>
      </w:r>
    </w:p>
    <w:p w14:paraId="1D0B35B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19857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B94702">
        <w:rPr>
          <w:rFonts w:ascii="TH SarabunPSK" w:hAnsi="TH SarabunPSK" w:cs="TH SarabunPSK" w:hint="cs"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8226FCA" w14:textId="77777777" w:rsidR="006F7F92" w:rsidRPr="00093D53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093D53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1C27636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E1C9FF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</w:rPr>
      </w:pPr>
      <w:r>
        <w:rPr>
          <w:cs/>
        </w:rPr>
        <w:object w:dxaOrig="20700" w:dyaOrig="6855" w14:anchorId="6031931F">
          <v:shape id="_x0000_i1027" type="#_x0000_t75" style="width:421.5pt;height:170.25pt" o:ole="">
            <v:imagedata r:id="rId48" o:title=""/>
          </v:shape>
          <o:OLEObject Type="Embed" ProgID="Visio.Drawing.15" ShapeID="_x0000_i1027" DrawAspect="Content" ObjectID="_1729374028" r:id="rId49"/>
        </w:object>
      </w:r>
    </w:p>
    <w:p w14:paraId="1B326A4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823F690" w14:textId="77777777" w:rsidR="006F7F92" w:rsidRPr="00093D53" w:rsidRDefault="006F7F92" w:rsidP="006F7F92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093D5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093D53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093D53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093D53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16B6EB2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68D061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AU"/>
        </w:rPr>
      </w:pPr>
      <w:r w:rsidRPr="00093D53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0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“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” (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1</w:t>
      </w:r>
      <w:r w:rsidRPr="00093D53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2.</w:t>
      </w:r>
      <w:r w:rsidRPr="00093D53">
        <w:rPr>
          <w:rFonts w:ascii="TH SarabunPSK" w:hAnsi="TH SarabunPSK" w:cs="TH SarabunPSK" w:hint="cs"/>
          <w:sz w:val="32"/>
          <w:szCs w:val="32"/>
        </w:rPr>
        <w:t>0</w:t>
      </w:r>
      <w:r w:rsidRPr="00093D53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0A0EC11B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7312CE33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093D53">
        <w:rPr>
          <w:rFonts w:ascii="TH SarabunPSK" w:hAnsi="TH SarabunPSK" w:cs="TH SarabunPSK" w:hint="cs"/>
          <w:sz w:val="32"/>
          <w:szCs w:val="32"/>
        </w:rPr>
        <w:t>2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337D5D80" w14:textId="77777777" w:rsidR="006F7F92" w:rsidRPr="00093D53" w:rsidRDefault="006F7F92" w:rsidP="006F7F92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093D53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093D53">
        <w:rPr>
          <w:rFonts w:ascii="TH SarabunPSK" w:hAnsi="TH SarabunPSK" w:cs="TH SarabunPSK" w:hint="cs"/>
          <w:sz w:val="32"/>
          <w:szCs w:val="32"/>
        </w:rPr>
        <w:t>3</w:t>
      </w:r>
      <w:r w:rsidRPr="00093D53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6B78C01A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126EA606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39E40255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B3A3BA9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40FB8DC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A338A24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56476616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C24401F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5BCAED7" w14:textId="77777777" w:rsidR="006F7F9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128C562F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D3080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6E74B1C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093D53">
        <w:rPr>
          <w:rFonts w:ascii="TH SarabunPSK" w:eastAsia="Calibri" w:hAnsi="TH SarabunPSK" w:cs="TH SarabunPSK" w:hint="cs"/>
          <w:sz w:val="32"/>
          <w:szCs w:val="32"/>
        </w:rPr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2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093D53">
        <w:rPr>
          <w:rFonts w:ascii="TH SarabunPSK" w:eastAsia="Calibri" w:hAnsi="TH SarabunPSK" w:cs="TH SarabunPSK" w:hint="cs"/>
          <w:sz w:val="32"/>
          <w:szCs w:val="32"/>
        </w:rPr>
        <w:t>3</w:t>
      </w:r>
      <w:r w:rsidRPr="00093D53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3939DA" w14:textId="77777777" w:rsidR="006F7F92" w:rsidRPr="00093D53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86D41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20700" w:dyaOrig="6855" w14:anchorId="68E5ECFE">
          <v:shape id="_x0000_i1028" type="#_x0000_t75" style="width:409.5pt;height:231pt" o:ole="">
            <v:imagedata r:id="rId50" o:title=""/>
          </v:shape>
          <o:OLEObject Type="Embed" ProgID="Visio.Drawing.15" ShapeID="_x0000_i1028" DrawAspect="Content" ObjectID="_1729374029" r:id="rId51"/>
        </w:object>
      </w:r>
    </w:p>
    <w:p w14:paraId="2271F045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81B4C3B" w14:textId="77777777" w:rsidR="006F7F92" w:rsidRPr="00472B8D" w:rsidRDefault="006F7F92" w:rsidP="006F7F92">
      <w:pPr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72B8D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1A4819A6" w14:textId="77777777" w:rsidR="006F7F92" w:rsidRPr="00B94702" w:rsidRDefault="006F7F92" w:rsidP="006F7F92">
      <w:pPr>
        <w:pStyle w:val="NormalWeb"/>
        <w:spacing w:before="240" w:beforeAutospacing="0" w:after="0" w:afterAutospacing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Pr="00B94702">
        <w:rPr>
          <w:rFonts w:ascii="TH SarabunPSK" w:hAnsi="TH SarabunPSK" w:cs="TH SarabunPSK" w:hint="cs"/>
          <w:color w:val="000000"/>
          <w:sz w:val="32"/>
          <w:szCs w:val="32"/>
        </w:rPr>
        <w:t> </w:t>
      </w:r>
    </w:p>
    <w:p w14:paraId="5B0CC135" w14:textId="77777777" w:rsidR="006F7F92" w:rsidRPr="00472B8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135CE82C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6E439242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14EE99C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3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3B64D46C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6360967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21389EA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29E9326" w14:textId="77777777" w:rsidR="006F7F92" w:rsidRPr="00CC0479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C0479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4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87FFB09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0CE7E22" w14:textId="77777777" w:rsidR="006F7F92" w:rsidRDefault="006F7F92" w:rsidP="006F7F92">
      <w:r>
        <w:rPr>
          <w:cs/>
        </w:rPr>
        <w:object w:dxaOrig="18061" w:dyaOrig="7486" w14:anchorId="57C1B938">
          <v:shape id="_x0000_i1029" type="#_x0000_t75" style="width:406.5pt;height:195pt" o:ole="">
            <v:imagedata r:id="rId52" o:title=""/>
          </v:shape>
          <o:OLEObject Type="Embed" ProgID="Visio.Drawing.15" ShapeID="_x0000_i1029" DrawAspect="Content" ObjectID="_1729374030" r:id="rId53"/>
        </w:object>
      </w:r>
    </w:p>
    <w:p w14:paraId="4CC9AD7A" w14:textId="77777777" w:rsidR="006F7F92" w:rsidRPr="00472B8D" w:rsidRDefault="006F7F92" w:rsidP="006F7F92">
      <w:pPr>
        <w:rPr>
          <w:rFonts w:ascii="TH SarabunPSK" w:hAnsi="TH SarabunPSK" w:cs="TH SarabunPSK"/>
        </w:rPr>
      </w:pPr>
    </w:p>
    <w:p w14:paraId="7010F3F7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472B8D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6C31FB" w14:textId="77777777" w:rsidR="006F7F92" w:rsidRPr="00472B8D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2C64FB6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5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4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7CECD7AC" w14:textId="77777777" w:rsidR="006F7F92" w:rsidRPr="00472B8D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72B8D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72B8D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72B8D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251AEA88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14A41F6D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77565F07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72B8D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478885DB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B83F53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062B32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57F5176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064C633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514846B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F28DA4F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4BCF95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0675A87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808A6E4" w14:textId="77777777" w:rsidR="006F7F92" w:rsidRPr="00472B8D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F73500" w14:textId="77777777" w:rsidR="006F7F9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CC0479">
        <w:rPr>
          <w:rFonts w:ascii="TH SarabunPSK" w:eastAsia="Calibri" w:hAnsi="TH SarabunPSK" w:cs="TH SarabunPSK" w:hint="cs"/>
          <w:sz w:val="32"/>
          <w:szCs w:val="32"/>
        </w:rPr>
        <w:t xml:space="preserve">3.2.5 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5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CC0479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CC0479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0CB8FD60" w14:textId="77777777" w:rsidR="006F7F92" w:rsidRPr="00CC0479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FDD16A8" w14:textId="77777777" w:rsidR="006F7F92" w:rsidRDefault="006F7F92" w:rsidP="006F7F92">
      <w:r>
        <w:rPr>
          <w:cs/>
        </w:rPr>
        <w:object w:dxaOrig="15495" w:dyaOrig="7455" w14:anchorId="3DEB773B">
          <v:shape id="_x0000_i1030" type="#_x0000_t75" style="width:390.75pt;height:225.75pt" o:ole="">
            <v:imagedata r:id="rId54" o:title=""/>
          </v:shape>
          <o:OLEObject Type="Embed" ProgID="Visio.Drawing.15" ShapeID="_x0000_i1030" DrawAspect="Content" ObjectID="_1729374031" r:id="rId55"/>
        </w:object>
      </w:r>
    </w:p>
    <w:p w14:paraId="4FBAE925" w14:textId="77777777" w:rsidR="006F7F92" w:rsidRDefault="006F7F92" w:rsidP="006F7F92"/>
    <w:p w14:paraId="508F2089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270BCF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270BC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5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1DDFF76C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423A0EF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6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5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55E1BB3A" w14:textId="77777777" w:rsidR="006F7F92" w:rsidRPr="00270BCF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270BCF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8812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270BCF">
        <w:rPr>
          <w:rFonts w:ascii="TH SarabunPSK" w:hAnsi="TH SarabunPSK" w:cs="TH SarabunPSK" w:hint="cs"/>
          <w:sz w:val="32"/>
          <w:szCs w:val="32"/>
        </w:rPr>
        <w:t>5</w:t>
      </w:r>
      <w:r w:rsidRPr="00270BCF">
        <w:rPr>
          <w:rFonts w:ascii="TH SarabunPSK" w:hAnsi="TH SarabunPSK" w:cs="TH SarabunPSK" w:hint="cs"/>
          <w:sz w:val="32"/>
          <w:szCs w:val="32"/>
          <w:cs/>
        </w:rPr>
        <w:t>.1 ดูรายละเอ</w:t>
      </w:r>
      <w:proofErr w:type="spellStart"/>
      <w:r w:rsidRPr="00270BCF">
        <w:rPr>
          <w:rFonts w:ascii="TH SarabunPSK" w:hAnsi="TH SarabunPSK" w:cs="TH SarabunPSK" w:hint="cs"/>
          <w:sz w:val="32"/>
          <w:szCs w:val="32"/>
          <w:cs/>
        </w:rPr>
        <w:t>ีดยข</w:t>
      </w:r>
      <w:proofErr w:type="spellEnd"/>
      <w:r w:rsidRPr="00270BCF">
        <w:rPr>
          <w:rFonts w:ascii="TH SarabunPSK" w:hAnsi="TH SarabunPSK" w:cs="TH SarabunPSK" w:hint="cs"/>
          <w:sz w:val="32"/>
          <w:szCs w:val="32"/>
          <w:cs/>
        </w:rPr>
        <w:t>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40E8F8E0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270BCF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270BCF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270BCF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44A07727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270BCF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270BCF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5B07DB7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77B95A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B295308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B631D31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463BEFC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1A2AFBF" w14:textId="77777777" w:rsidR="006F7F92" w:rsidRPr="00270BCF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93D294C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A662C8F" w14:textId="77777777" w:rsidR="006F7F92" w:rsidRPr="008D66F2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CC875FE" w14:textId="77777777" w:rsidR="006F7F92" w:rsidRDefault="006F7F92" w:rsidP="006F7F92">
      <w:r>
        <w:rPr>
          <w:cs/>
        </w:rPr>
        <w:object w:dxaOrig="16291" w:dyaOrig="5100" w14:anchorId="0D49DCC4">
          <v:shape id="_x0000_i1031" type="#_x0000_t75" style="width:402.75pt;height:145.5pt" o:ole="">
            <v:imagedata r:id="rId56" o:title=""/>
          </v:shape>
          <o:OLEObject Type="Embed" ProgID="Visio.Drawing.15" ShapeID="_x0000_i1031" DrawAspect="Content" ObjectID="_1729374032" r:id="rId57"/>
        </w:object>
      </w:r>
    </w:p>
    <w:p w14:paraId="7163577B" w14:textId="77777777" w:rsidR="006F7F92" w:rsidRPr="00DC5841" w:rsidRDefault="006F7F92" w:rsidP="006F7F92">
      <w:pPr>
        <w:jc w:val="thaiDistribute"/>
        <w:rPr>
          <w:rFonts w:ascii="TH SarabunPSK" w:hAnsi="TH SarabunPSK" w:cs="TH SarabunPSK"/>
        </w:rPr>
      </w:pPr>
    </w:p>
    <w:p w14:paraId="0B1FEB18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DC5841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eastAsia="Calibri" w:hAnsi="TH SarabunPSK" w:cs="TH SarabunPSK"/>
          <w:b/>
          <w:bCs/>
          <w:sz w:val="32"/>
          <w:szCs w:val="32"/>
        </w:rPr>
        <w:t>7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628AB04A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7D99E60A" w14:textId="77777777" w:rsidR="006F7F92" w:rsidRPr="00DC5841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3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>
        <w:rPr>
          <w:rFonts w:ascii="TH SarabunPSK" w:eastAsia="Calibri" w:hAnsi="TH SarabunPSK" w:cs="TH SarabunPSK"/>
          <w:sz w:val="32"/>
          <w:szCs w:val="32"/>
        </w:rPr>
        <w:t>7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DC5841">
        <w:rPr>
          <w:rFonts w:ascii="TH SarabunPSK" w:eastAsia="Calibri" w:hAnsi="TH SarabunPSK" w:cs="TH SarabunPSK" w:hint="cs"/>
          <w:sz w:val="32"/>
          <w:szCs w:val="32"/>
        </w:rPr>
        <w:t>0</w:t>
      </w:r>
      <w:r w:rsidRPr="00DC5841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41B01B3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DC5841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DC5841">
        <w:rPr>
          <w:rFonts w:ascii="TH SarabunPSK" w:hAnsi="TH SarabunPSK" w:cs="TH SarabunPSK" w:hint="cs"/>
          <w:sz w:val="32"/>
          <w:szCs w:val="32"/>
        </w:rPr>
        <w:t>6</w:t>
      </w:r>
      <w:r w:rsidRPr="00DC5841">
        <w:rPr>
          <w:rFonts w:ascii="TH SarabunPSK" w:hAnsi="TH SarabunPSK" w:cs="TH SarabunPSK" w:hint="cs"/>
          <w:sz w:val="32"/>
          <w:szCs w:val="32"/>
          <w:cs/>
        </w:rPr>
        <w:t>.</w:t>
      </w:r>
      <w:r w:rsidRPr="00DC5841">
        <w:rPr>
          <w:rFonts w:ascii="TH SarabunPSK" w:hAnsi="TH SarabunPSK" w:cs="TH SarabunPSK" w:hint="cs"/>
          <w:sz w:val="32"/>
          <w:szCs w:val="32"/>
        </w:rPr>
        <w:t>1</w:t>
      </w:r>
      <w:r w:rsidRPr="00DC5841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</w:t>
      </w:r>
      <w:proofErr w:type="spellStart"/>
      <w:r w:rsidRPr="00DC5841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DC5841">
        <w:rPr>
          <w:rFonts w:ascii="TH SarabunPSK" w:hAnsi="TH SarabunPSK" w:cs="TH SarabunPSK" w:hint="cs"/>
          <w:sz w:val="32"/>
          <w:szCs w:val="32"/>
          <w:cs/>
        </w:rPr>
        <w:t>พลายเซน หรือ บริษัทไหน</w:t>
      </w:r>
    </w:p>
    <w:p w14:paraId="6B1CF170" w14:textId="77777777" w:rsidR="006F7F92" w:rsidRPr="00DC5841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DC5841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DC5841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DC5841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67457B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24E159D3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743FBAD5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4BEF6CA6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3B27EC1B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05998C72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6EADB393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18CEF728" w14:textId="77777777" w:rsidR="006F7F92" w:rsidRDefault="006F7F92" w:rsidP="006F7F92">
      <w:pPr>
        <w:rPr>
          <w:rFonts w:ascii="TH SarabunPSK" w:eastAsia="Calibri" w:hAnsi="TH SarabunPSK" w:cs="TH SarabunPSK"/>
          <w:sz w:val="32"/>
          <w:szCs w:val="32"/>
        </w:rPr>
      </w:pPr>
    </w:p>
    <w:p w14:paraId="56EC6A9C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</w:rPr>
        <w:t>3.2.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46C2BB89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37A160F2" w14:textId="77777777" w:rsidR="006F7F92" w:rsidRPr="00991B1E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510E627" w14:textId="77777777" w:rsidR="006F7F92" w:rsidRPr="00991B1E" w:rsidRDefault="006F7F92" w:rsidP="006F7F92">
      <w:pPr>
        <w:rPr>
          <w:rFonts w:ascii="TH SarabunPSK" w:eastAsia="Calibri" w:hAnsi="TH SarabunPSK" w:cs="TH SarabunPSK"/>
          <w:sz w:val="32"/>
          <w:szCs w:val="32"/>
          <w:cs/>
        </w:rPr>
      </w:pPr>
      <w:r w:rsidRPr="00991B1E">
        <w:rPr>
          <w:rFonts w:ascii="TH SarabunPSK" w:hAnsi="TH SarabunPSK" w:cs="TH SarabunPSK" w:hint="cs"/>
          <w:sz w:val="32"/>
          <w:szCs w:val="32"/>
        </w:rPr>
        <w:object w:dxaOrig="16290" w:dyaOrig="4140" w14:anchorId="65A705DF">
          <v:shape id="_x0000_i1032" type="#_x0000_t75" style="width:413.25pt;height:117.75pt" o:ole="">
            <v:imagedata r:id="rId58" o:title=""/>
          </v:shape>
          <o:OLEObject Type="Embed" ProgID="Visio.Drawing.15" ShapeID="_x0000_i1032" DrawAspect="Content" ObjectID="_1729374033" r:id="rId59"/>
        </w:object>
      </w:r>
    </w:p>
    <w:p w14:paraId="345A2F86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14:paraId="02DDFADB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18ED4880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62031F08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6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2CCA6028" w14:textId="77777777" w:rsidR="006F7F92" w:rsidRPr="00991B1E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991B1E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991B1E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D7A7BC" w14:textId="77777777" w:rsidR="006F7F92" w:rsidRPr="00991B1E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6E4AC2E4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991B1E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991B1E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991B1E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45239EBD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28D808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9882937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7A1CD9E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559FE6F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8829CED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5CAF73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67A6E31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1E221A5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B319A99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904A963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2E31196" w14:textId="77777777" w:rsidR="006F7F92" w:rsidRDefault="006F7F92" w:rsidP="006F7F92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C265A1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3.2.4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665A2F5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CD61B0E" w14:textId="77777777" w:rsidR="006F7F92" w:rsidRPr="0014565A" w:rsidRDefault="006F7F92" w:rsidP="006F7F92">
      <w:pPr>
        <w:rPr>
          <w:rFonts w:ascii="TH SarabunPSK" w:eastAsia="Calibri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</w:rPr>
        <w:object w:dxaOrig="14956" w:dyaOrig="7546" w14:anchorId="53991E77">
          <v:shape id="_x0000_i1033" type="#_x0000_t75" style="width:428.25pt;height:236.25pt" o:ole="">
            <v:imagedata r:id="rId60" o:title=""/>
          </v:shape>
          <o:OLEObject Type="Embed" ProgID="Visio.Drawing.15" ShapeID="_x0000_i1033" DrawAspect="Content" ObjectID="_1729374034" r:id="rId61"/>
        </w:object>
      </w:r>
    </w:p>
    <w:p w14:paraId="2CD8BFC1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2411686" w14:textId="77777777" w:rsidR="006F7F92" w:rsidRPr="0014565A" w:rsidRDefault="006F7F92" w:rsidP="006F7F92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>
        <w:rPr>
          <w:rFonts w:ascii="TH SarabunPSK" w:eastAsia="Calibri" w:hAnsi="TH SarabunPSK" w:cs="TH SarabunPSK"/>
          <w:b/>
          <w:bCs/>
          <w:sz w:val="32"/>
          <w:szCs w:val="32"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6609CA20" w14:textId="77777777" w:rsidR="006F7F92" w:rsidRPr="0014565A" w:rsidRDefault="006F7F92" w:rsidP="006F7F92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09C175A" w14:textId="77777777" w:rsidR="006F7F92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eastAsia="Calibri" w:hAnsi="TH SarabunPSK" w:cs="TH SarabunPSK"/>
          <w:sz w:val="32"/>
          <w:szCs w:val="32"/>
        </w:rPr>
        <w:t>9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1F38967D" w14:textId="77777777" w:rsidR="006F7F92" w:rsidRPr="0014565A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14565A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14565A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58F1F520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1456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สต</w:t>
      </w:r>
      <w:proofErr w:type="spellStart"/>
      <w:r w:rsidRPr="0014565A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14565A">
        <w:rPr>
          <w:rFonts w:ascii="TH SarabunPSK" w:hAnsi="TH SarabunPSK" w:cs="TH SarabunPSK" w:hint="cs"/>
          <w:sz w:val="32"/>
          <w:szCs w:val="32"/>
          <w:cs/>
        </w:rPr>
        <w:t>ว่ามีสินค้าเพียงพอต่อการขายหรือไม่</w:t>
      </w:r>
    </w:p>
    <w:p w14:paraId="5555C3E9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>.2 การปรับปรุงสต</w:t>
      </w:r>
      <w:proofErr w:type="spellStart"/>
      <w:r w:rsidRPr="0014565A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14565A">
        <w:rPr>
          <w:rFonts w:ascii="TH SarabunPSK" w:hAnsi="TH SarabunPSK" w:cs="TH SarabunPSK" w:hint="cs"/>
          <w:sz w:val="32"/>
          <w:szCs w:val="32"/>
          <w:cs/>
        </w:rPr>
        <w:t>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5649A214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65A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4565A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61DBAA56" w14:textId="77777777" w:rsidR="006F7F92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322939D" w14:textId="77777777" w:rsidR="006F7F92" w:rsidRPr="0014565A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085B6DE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44C52B67" w14:textId="77777777" w:rsidR="006F7F92" w:rsidRPr="00145D91" w:rsidRDefault="006F7F92" w:rsidP="006F7F92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145D91">
        <w:rPr>
          <w:rFonts w:ascii="TH SarabunPSK" w:hAnsi="TH SarabunPSK" w:cs="TH SarabunPSK" w:hint="cs"/>
          <w:sz w:val="32"/>
          <w:szCs w:val="32"/>
        </w:rPr>
        <w:t>3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.</w:t>
      </w:r>
      <w:r w:rsidRPr="00145D91">
        <w:rPr>
          <w:rFonts w:ascii="TH SarabunPSK" w:hAnsi="TH SarabunPSK" w:cs="TH SarabunPSK" w:hint="cs"/>
          <w:sz w:val="32"/>
          <w:szCs w:val="32"/>
        </w:rPr>
        <w:t>3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.</w:t>
      </w:r>
      <w:r w:rsidRPr="00145D91">
        <w:rPr>
          <w:rFonts w:ascii="TH SarabunPSK" w:hAnsi="TH SarabunPSK" w:cs="TH SarabunPSK" w:hint="cs"/>
          <w:sz w:val="32"/>
          <w:szCs w:val="32"/>
        </w:rPr>
        <w:t xml:space="preserve">1 </w:t>
      </w:r>
      <w:r w:rsidRPr="00145D91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5B1EF691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4DE604F2" w14:textId="77777777" w:rsidR="006F7F92" w:rsidRDefault="006F7F92" w:rsidP="006F7F92">
      <w:pPr>
        <w:pStyle w:val="Heading2"/>
        <w:spacing w:before="0" w:line="240" w:lineRule="auto"/>
        <w:jc w:val="center"/>
      </w:pPr>
      <w:r>
        <w:object w:dxaOrig="7080" w:dyaOrig="11131" w14:anchorId="3432AEFF">
          <v:shape id="_x0000_i1034" type="#_x0000_t75" style="width:282pt;height:443.25pt" o:ole="">
            <v:imagedata r:id="rId62" o:title=""/>
          </v:shape>
          <o:OLEObject Type="Embed" ProgID="Visio.Drawing.15" ShapeID="_x0000_i1034" DrawAspect="Content" ObjectID="_1729374035" r:id="rId63"/>
        </w:object>
      </w:r>
    </w:p>
    <w:p w14:paraId="0C58A3D0" w14:textId="77777777" w:rsidR="006F7F92" w:rsidRPr="00145D91" w:rsidRDefault="006F7F92" w:rsidP="006F7F92">
      <w:pPr>
        <w:rPr>
          <w:cs/>
        </w:rPr>
      </w:pPr>
    </w:p>
    <w:p w14:paraId="3F912B9E" w14:textId="77777777" w:rsidR="006F7F92" w:rsidRPr="00145D9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45D9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145D91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3F432A0F" w14:textId="77777777" w:rsidR="006F7F92" w:rsidRPr="00145D91" w:rsidRDefault="006F7F92" w:rsidP="006F7F92">
      <w:pPr>
        <w:spacing w:line="240" w:lineRule="auto"/>
        <w:rPr>
          <w:rFonts w:ascii="TH SarabunPSK" w:hAnsi="TH SarabunPSK" w:cs="TH SarabunPSK"/>
        </w:rPr>
      </w:pPr>
    </w:p>
    <w:p w14:paraId="0EB15D3D" w14:textId="77777777" w:rsidR="006F7F92" w:rsidRPr="00CD4CA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45D91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hAnsi="TH SarabunPSK" w:cs="TH SarabunPSK"/>
          <w:sz w:val="32"/>
          <w:szCs w:val="32"/>
        </w:rPr>
        <w:t>10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145D91">
        <w:rPr>
          <w:rFonts w:ascii="TH SarabunPSK" w:hAnsi="TH SarabunPSK" w:cs="TH SarabunPSK" w:hint="cs"/>
          <w:sz w:val="32"/>
          <w:szCs w:val="32"/>
        </w:rPr>
        <w:t>username / password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145D91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145D91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4552B431" w14:textId="77777777" w:rsidR="006F7F92" w:rsidRPr="00CD4CA1" w:rsidRDefault="006F7F92" w:rsidP="006F7F92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.</w:t>
      </w:r>
      <w:r w:rsidRPr="00CD4CA1">
        <w:rPr>
          <w:rFonts w:ascii="TH SarabunPSK" w:hAnsi="TH SarabunPSK" w:cs="TH SarabunPSK" w:hint="cs"/>
          <w:sz w:val="32"/>
          <w:szCs w:val="32"/>
        </w:rPr>
        <w:t>3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10D79D23" w14:textId="77777777" w:rsidR="006F7F92" w:rsidRPr="00B94702" w:rsidRDefault="006F7F92" w:rsidP="006F7F92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3AB3F951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  <w:r>
        <w:rPr>
          <w:cs/>
        </w:rPr>
        <w:object w:dxaOrig="12241" w:dyaOrig="17836" w14:anchorId="17703878">
          <v:shape id="_x0000_i1035" type="#_x0000_t75" style="width:301.5pt;height:438.75pt" o:ole="">
            <v:imagedata r:id="rId64" o:title=""/>
          </v:shape>
          <o:OLEObject Type="Embed" ProgID="Visio.Drawing.15" ShapeID="_x0000_i1035" DrawAspect="Content" ObjectID="_1729374036" r:id="rId65"/>
        </w:object>
      </w:r>
    </w:p>
    <w:p w14:paraId="25707BB5" w14:textId="77777777" w:rsidR="006F7F9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</w:p>
    <w:p w14:paraId="67469C14" w14:textId="77777777" w:rsidR="006F7F92" w:rsidRPr="00CD4CA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D4CA1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1ADE967E" w14:textId="77777777" w:rsidR="006F7F92" w:rsidRPr="00CD4CA1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6840107A" w14:textId="77777777" w:rsidR="006F7F92" w:rsidRPr="00CD4CA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D4CA1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CD4CA1">
        <w:rPr>
          <w:rFonts w:ascii="TH SarabunPSK" w:hAnsi="TH SarabunPSK" w:cs="TH SarabunPSK" w:hint="cs"/>
          <w:sz w:val="32"/>
          <w:szCs w:val="32"/>
        </w:rPr>
        <w:t>11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7CC4F4B4" w14:textId="4AEE7C88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สินค้า</w:t>
      </w:r>
    </w:p>
    <w:p w14:paraId="3A2C4CCA" w14:textId="77777777" w:rsidR="006F7F92" w:rsidRPr="008D66F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AEC9C2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  <w:r>
        <w:object w:dxaOrig="12240" w:dyaOrig="17835" w14:anchorId="4733002D">
          <v:shape id="_x0000_i1036" type="#_x0000_t75" style="width:367.5pt;height:534.75pt" o:ole="">
            <v:imagedata r:id="rId66" o:title=""/>
          </v:shape>
          <o:OLEObject Type="Embed" ProgID="Visio.Drawing.15" ShapeID="_x0000_i1036" DrawAspect="Content" ObjectID="_1729374037" r:id="rId67"/>
        </w:object>
      </w:r>
    </w:p>
    <w:p w14:paraId="5230045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1723A54C" w14:textId="77777777" w:rsidR="006F7F92" w:rsidRPr="00CD4CA1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CD4CA1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D4CA1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CD4CA1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14:paraId="4D891BB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F923C8" w14:textId="77777777" w:rsidR="006F7F92" w:rsidRPr="00B94702" w:rsidRDefault="006F7F92" w:rsidP="006F7F92">
      <w:pPr>
        <w:tabs>
          <w:tab w:val="left" w:pos="127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lastRenderedPageBreak/>
        <w:t xml:space="preserve">     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Pr="00B94702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CD4CA1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33DE8381" w14:textId="77777777" w:rsidR="006F7F92" w:rsidRPr="003448DF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3448DF">
        <w:rPr>
          <w:rFonts w:ascii="TH SarabunPSK" w:hAnsi="TH SarabunPSK" w:cs="TH SarabunPSK" w:hint="cs"/>
          <w:sz w:val="32"/>
          <w:szCs w:val="32"/>
          <w:cs/>
        </w:rPr>
        <w:t>3.3.</w:t>
      </w:r>
      <w:r w:rsidRPr="003448DF">
        <w:rPr>
          <w:rFonts w:ascii="TH SarabunPSK" w:hAnsi="TH SarabunPSK" w:cs="TH SarabunPSK" w:hint="cs"/>
          <w:sz w:val="32"/>
          <w:szCs w:val="32"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7A67A927" w14:textId="77777777" w:rsidR="006F7F92" w:rsidRPr="00B94702" w:rsidRDefault="006F7F92" w:rsidP="006F7F92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/>
          <w:sz w:val="32"/>
          <w:szCs w:val="32"/>
        </w:rPr>
      </w:pPr>
    </w:p>
    <w:p w14:paraId="75D12D55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</w:rPr>
      </w:pPr>
      <w:r>
        <w:rPr>
          <w:cs/>
        </w:rPr>
        <w:object w:dxaOrig="10500" w:dyaOrig="11880" w14:anchorId="0A9A9B1D">
          <v:shape id="_x0000_i1037" type="#_x0000_t75" style="width:339pt;height:384pt" o:ole="">
            <v:imagedata r:id="rId68" o:title=""/>
          </v:shape>
          <o:OLEObject Type="Embed" ProgID="Visio.Drawing.15" ShapeID="_x0000_i1037" DrawAspect="Content" ObjectID="_1729374038" r:id="rId69"/>
        </w:object>
      </w:r>
    </w:p>
    <w:p w14:paraId="74C512EE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</w:rPr>
      </w:pPr>
    </w:p>
    <w:p w14:paraId="47743ACF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48DF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5100E4E6" w14:textId="77777777" w:rsidR="006F7F92" w:rsidRPr="008D66F2" w:rsidRDefault="006F7F92" w:rsidP="006F7F92">
      <w:pPr>
        <w:spacing w:after="0" w:line="240" w:lineRule="auto"/>
        <w:ind w:firstLine="630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2A5A3342" w14:textId="77777777" w:rsidR="006F7F92" w:rsidRPr="006721F9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721F9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6721F9">
        <w:rPr>
          <w:rFonts w:ascii="TH SarabunPSK" w:hAnsi="TH SarabunPSK" w:cs="TH SarabunPSK" w:hint="cs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721F9">
        <w:rPr>
          <w:rFonts w:ascii="TH SarabunPSK" w:hAnsi="TH SarabunPSK" w:cs="TH SarabunPSK" w:hint="cs"/>
          <w:sz w:val="32"/>
          <w:szCs w:val="32"/>
        </w:rPr>
        <w:t xml:space="preserve"> </w:t>
      </w:r>
      <w:r w:rsidRPr="006721F9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616D2D70" w14:textId="77777777" w:rsidR="006F7F92" w:rsidRPr="006721F9" w:rsidRDefault="006F7F92" w:rsidP="006F7F92">
      <w:pPr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</w:rPr>
      </w:pPr>
    </w:p>
    <w:p w14:paraId="3474FFF3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</w:rPr>
      </w:pPr>
      <w:r w:rsidRPr="003448DF">
        <w:rPr>
          <w:rFonts w:ascii="TH SarabunPSK" w:hAnsi="TH SarabunPSK" w:cs="TH SarabunPSK" w:hint="cs"/>
          <w:sz w:val="32"/>
        </w:rPr>
        <w:t xml:space="preserve">   </w:t>
      </w:r>
    </w:p>
    <w:p w14:paraId="078BD417" w14:textId="77777777" w:rsidR="006F7F92" w:rsidRPr="003448DF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sz w:val="32"/>
        </w:rPr>
        <w:t xml:space="preserve">   </w:t>
      </w:r>
      <w:r w:rsidRPr="003448DF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Pr="003448DF">
        <w:rPr>
          <w:rFonts w:ascii="TH SarabunPSK" w:eastAsia="Calibri" w:hAnsi="TH SarabunPSK" w:cs="TH SarabunPSK" w:hint="cs"/>
          <w:sz w:val="32"/>
          <w:szCs w:val="32"/>
        </w:rPr>
        <w:t>5</w:t>
      </w:r>
      <w:r w:rsidRPr="003448DF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3448DF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1A541C6C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27D31934" w14:textId="77777777" w:rsidR="006F7F92" w:rsidRPr="00B94702" w:rsidRDefault="006F7F92" w:rsidP="006F7F92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  <w:r>
        <w:rPr>
          <w:cs/>
        </w:rPr>
        <w:object w:dxaOrig="11611" w:dyaOrig="12391" w14:anchorId="683D5610">
          <v:shape id="_x0000_i1038" type="#_x0000_t75" style="width:396pt;height:422.25pt" o:ole="">
            <v:imagedata r:id="rId70" o:title=""/>
          </v:shape>
          <o:OLEObject Type="Embed" ProgID="Visio.Drawing.15" ShapeID="_x0000_i1038" DrawAspect="Content" ObjectID="_1729374039" r:id="rId71"/>
        </w:object>
      </w:r>
    </w:p>
    <w:p w14:paraId="687A9BAE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42B36077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48DF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7688918A" w14:textId="77777777" w:rsidR="006F7F92" w:rsidRPr="003448DF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04452F1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48DF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3448DF">
        <w:rPr>
          <w:rFonts w:ascii="TH SarabunPSK" w:hAnsi="TH SarabunPSK" w:cs="TH SarabunPSK" w:hint="cs"/>
          <w:sz w:val="32"/>
          <w:szCs w:val="32"/>
          <w:cs/>
        </w:rPr>
        <w:t xml:space="preserve">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082ED27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74D4D98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BA66755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9D6FAAC" w14:textId="77777777" w:rsidR="006F7F92" w:rsidRPr="005D2341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5D2341">
        <w:rPr>
          <w:rFonts w:ascii="TH SarabunPSK" w:eastAsia="Calibri" w:hAnsi="TH SarabunPSK" w:cs="TH SarabunPSK" w:hint="cs"/>
          <w:sz w:val="32"/>
          <w:szCs w:val="32"/>
          <w:cs/>
        </w:rPr>
        <w:t xml:space="preserve">3.3.6 </w:t>
      </w:r>
      <w:r w:rsidRPr="005D2341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475B8DAC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56DC9F" w14:textId="77777777" w:rsidR="006F7F92" w:rsidRDefault="006F7F92" w:rsidP="006F7F92">
      <w:pPr>
        <w:spacing w:after="0" w:line="240" w:lineRule="auto"/>
        <w:ind w:firstLine="720"/>
        <w:contextualSpacing/>
        <w:jc w:val="thaiDistribute"/>
      </w:pPr>
      <w:r>
        <w:rPr>
          <w:cs/>
        </w:rPr>
        <w:object w:dxaOrig="9825" w:dyaOrig="18270" w14:anchorId="141B9C4D">
          <v:shape id="_x0000_i1039" type="#_x0000_t75" style="width:298.5pt;height:436.5pt" o:ole="">
            <v:imagedata r:id="rId72" o:title=""/>
          </v:shape>
          <o:OLEObject Type="Embed" ProgID="Visio.Drawing.15" ShapeID="_x0000_i1039" DrawAspect="Content" ObjectID="_1729374040" r:id="rId73"/>
        </w:object>
      </w:r>
    </w:p>
    <w:p w14:paraId="055A9123" w14:textId="77777777" w:rsidR="006F7F92" w:rsidRDefault="006F7F92" w:rsidP="006F7F92">
      <w:pPr>
        <w:spacing w:after="0" w:line="240" w:lineRule="auto"/>
        <w:ind w:firstLine="720"/>
        <w:contextualSpacing/>
        <w:jc w:val="thaiDistribute"/>
      </w:pPr>
    </w:p>
    <w:p w14:paraId="7E7EA93A" w14:textId="77777777" w:rsidR="006F7F92" w:rsidRPr="0034671C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34671C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34671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4671C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5C2F1B24" w14:textId="77777777" w:rsidR="006F7F92" w:rsidRPr="0034671C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163124B3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4671C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34671C">
        <w:rPr>
          <w:rFonts w:ascii="TH SarabunPSK" w:hAnsi="TH SarabunPSK" w:cs="TH SarabunPSK" w:hint="cs"/>
          <w:sz w:val="32"/>
          <w:szCs w:val="32"/>
          <w:cs/>
        </w:rPr>
        <w:t xml:space="preserve">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6599AB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691B825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F5256E7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4DCD89A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76E4902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eastAsia="Calibri" w:hAnsi="TH SarabunPSK" w:cs="TH SarabunPSK" w:hint="cs"/>
          <w:sz w:val="32"/>
          <w:szCs w:val="32"/>
          <w:cs/>
        </w:rPr>
        <w:t xml:space="preserve">3.3.7 </w:t>
      </w:r>
      <w:r w:rsidRPr="00C32CED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5CF3D35A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10006D4" w14:textId="77777777" w:rsidR="006F7F92" w:rsidRPr="00C32CED" w:rsidRDefault="006F7F92" w:rsidP="006F7F92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0247EC73">
          <v:shape id="_x0000_i1040" type="#_x0000_t75" style="width:372pt;height:448.5pt" o:ole="">
            <v:imagedata r:id="rId74" o:title=""/>
          </v:shape>
          <o:OLEObject Type="Embed" ProgID="Visio.Drawing.15" ShapeID="_x0000_i1040" DrawAspect="Content" ObjectID="_1729374041" r:id="rId75"/>
        </w:object>
      </w:r>
    </w:p>
    <w:p w14:paraId="4912B268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D530CE1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32CED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</w:t>
      </w:r>
      <w:r>
        <w:rPr>
          <w:rFonts w:ascii="TH SarabunPSK" w:hAnsi="TH SarabunPSK" w:cs="TH SarabunPSK" w:hint="cs"/>
          <w:sz w:val="32"/>
          <w:szCs w:val="32"/>
          <w:cs/>
        </w:rPr>
        <w:t>รับสินค้า</w:t>
      </w:r>
    </w:p>
    <w:p w14:paraId="2622106C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DCBC4E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>
        <w:rPr>
          <w:rFonts w:ascii="TH SarabunPSK" w:hAnsi="TH SarabunPSK" w:cs="TH SarabunPSK" w:hint="cs"/>
          <w:sz w:val="32"/>
          <w:szCs w:val="32"/>
          <w:cs/>
        </w:rPr>
        <w:t>16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>พลายเซน ถ้าตรงตามที่สั่งก็ทำการนำเข้าสต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็อ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>คสินค้า</w:t>
      </w:r>
    </w:p>
    <w:p w14:paraId="4630B13C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0C2DC7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F45031C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C32CED">
        <w:rPr>
          <w:rFonts w:ascii="TH SarabunPSK" w:eastAsia="Calibri" w:hAnsi="TH SarabunPSK" w:cs="TH SarabunPSK" w:hint="cs"/>
          <w:sz w:val="32"/>
          <w:szCs w:val="32"/>
          <w:cs/>
        </w:rPr>
        <w:t xml:space="preserve">3.3.8 </w:t>
      </w:r>
      <w:r w:rsidRPr="00C32CED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5951E84" w14:textId="77777777" w:rsidR="006F7F92" w:rsidRPr="00C32CED" w:rsidRDefault="006F7F92" w:rsidP="006F7F92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4C08385" w14:textId="77777777" w:rsidR="006F7F92" w:rsidRPr="00C32CED" w:rsidRDefault="006F7F92" w:rsidP="006F7F92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</w:rPr>
        <w:object w:dxaOrig="24091" w:dyaOrig="22020" w14:anchorId="1C46AD47">
          <v:shape id="_x0000_i1041" type="#_x0000_t75" style="width:401.25pt;height:379.5pt" o:ole="">
            <v:imagedata r:id="rId76" o:title=""/>
          </v:shape>
          <o:OLEObject Type="Embed" ProgID="Visio.Drawing.15" ShapeID="_x0000_i1041" DrawAspect="Content" ObjectID="_1729374042" r:id="rId77"/>
        </w:object>
      </w:r>
    </w:p>
    <w:p w14:paraId="48826FCA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4F07767E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C32CED">
        <w:rPr>
          <w:rFonts w:ascii="TH SarabunPSK" w:hAnsi="TH SarabunPSK" w:cs="TH SarabunPSK" w:hint="cs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6C599F01" w14:textId="77777777" w:rsidR="006F7F92" w:rsidRPr="00C32CED" w:rsidRDefault="006F7F92" w:rsidP="006F7F92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4535E465" w14:textId="77777777" w:rsidR="006F7F92" w:rsidRPr="00C32CED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C32CED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</w:t>
      </w:r>
      <w:proofErr w:type="spellStart"/>
      <w:r w:rsidRPr="00C32CED"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 w:rsidRPr="00C32CED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3F87DA6C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9D33201" w14:textId="77777777" w:rsidR="006F7F92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632493A" w14:textId="77777777" w:rsidR="006F7F92" w:rsidRPr="0034671C" w:rsidRDefault="006F7F92" w:rsidP="006F7F92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22FE906" w14:textId="77777777" w:rsidR="006F7F92" w:rsidRPr="00B94702" w:rsidRDefault="006F7F92" w:rsidP="006F7F92">
      <w:pPr>
        <w:spacing w:line="240" w:lineRule="auto"/>
        <w:rPr>
          <w:rFonts w:ascii="TH SarabunPSK" w:hAnsi="TH SarabunPSK" w:cs="TH SarabunPSK"/>
        </w:rPr>
      </w:pPr>
    </w:p>
    <w:p w14:paraId="230B5270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3.4  การออกแบบสิ่งนำออก (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B94702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4666291" w14:textId="77777777" w:rsidR="006F7F92" w:rsidRPr="00B94702" w:rsidRDefault="006F7F92" w:rsidP="006F7F92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/>
          <w:color w:val="auto"/>
          <w:sz w:val="32"/>
          <w:cs/>
        </w:rPr>
      </w:pPr>
      <w:r w:rsidRPr="00B94702">
        <w:rPr>
          <w:rFonts w:ascii="TH SarabunPSK" w:hAnsi="TH SarabunPSK" w:hint="cs"/>
          <w:sz w:val="32"/>
        </w:rPr>
        <w:t xml:space="preserve"> </w:t>
      </w:r>
      <w:proofErr w:type="gramStart"/>
      <w:r w:rsidRPr="00B94702">
        <w:rPr>
          <w:rFonts w:ascii="TH SarabunPSK" w:hAnsi="TH SarabunPSK" w:hint="cs"/>
          <w:sz w:val="32"/>
        </w:rPr>
        <w:t xml:space="preserve">3.4.1  </w:t>
      </w:r>
      <w:r>
        <w:rPr>
          <w:rFonts w:ascii="TH SarabunPSK" w:hAnsi="TH SarabunPSK" w:hint="cs"/>
          <w:cs/>
        </w:rPr>
        <w:t>เภสัชกร</w:t>
      </w:r>
      <w:proofErr w:type="gramEnd"/>
      <w:r>
        <w:rPr>
          <w:rFonts w:ascii="TH SarabunPSK" w:hAnsi="TH SarabunPSK" w:hint="cs"/>
          <w:cs/>
        </w:rPr>
        <w:t xml:space="preserve"> </w:t>
      </w:r>
      <w:r>
        <w:rPr>
          <w:rFonts w:ascii="TH SarabunPSK" w:hAnsi="TH SarabunPSK"/>
        </w:rPr>
        <w:t xml:space="preserve">/ </w:t>
      </w:r>
      <w:r>
        <w:rPr>
          <w:rFonts w:ascii="TH SarabunPSK" w:hAnsi="TH SarabunPSK" w:hint="cs"/>
          <w:cs/>
        </w:rPr>
        <w:t>เจ้าของกิจการ</w:t>
      </w:r>
    </w:p>
    <w:p w14:paraId="66DFF9EA" w14:textId="77777777" w:rsidR="006F7F92" w:rsidRPr="00B94702" w:rsidRDefault="006F7F92" w:rsidP="006F7F92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1.)  </w:t>
      </w:r>
      <w:r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็จ สามารถทำการดุรายละเอียดการสั่งซื้อแบบใบสั่งซื้อได้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39836A6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1962746" w14:textId="77777777" w:rsidR="006F7F92" w:rsidRDefault="006F7F92" w:rsidP="006F7F92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2" w:name="_Toc64993716"/>
      <w:bookmarkStart w:id="23" w:name="_Toc64993943"/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9E27E70" wp14:editId="511949BB">
            <wp:extent cx="4278573" cy="1821458"/>
            <wp:effectExtent l="0" t="0" r="8255" b="7620"/>
            <wp:docPr id="29838" name="Picture 2983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8" name="Picture 2983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D55D5" w14:textId="77777777" w:rsidR="006F7F92" w:rsidRPr="00B94702" w:rsidRDefault="006F7F92" w:rsidP="006F7F92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582CF6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565C888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6ED72AA" w14:textId="77777777" w:rsidR="006F7F92" w:rsidRPr="00B94702" w:rsidRDefault="006F7F92" w:rsidP="006F7F92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2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ประวัติการสั่งซื้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E54A745" w14:textId="77777777" w:rsidR="006F7F92" w:rsidRDefault="006F7F92" w:rsidP="006F7F92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4" w:name="_Toc64799005"/>
      <w:r>
        <w:rPr>
          <w:rFonts w:ascii="TH SarabunPSK" w:hAnsi="TH SarabunPSK" w:cs="TH SarabunPSK" w:hint="cs"/>
          <w:noProof/>
        </w:rPr>
        <w:drawing>
          <wp:inline distT="0" distB="0" distL="0" distR="0" wp14:anchorId="522E69DE" wp14:editId="59A048CE">
            <wp:extent cx="4066957" cy="2834026"/>
            <wp:effectExtent l="0" t="0" r="0" b="4445"/>
            <wp:docPr id="29840" name="Picture 29840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0" name="Picture 29840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1CECC" w14:textId="77777777" w:rsidR="006F7F92" w:rsidRPr="00B94702" w:rsidRDefault="006F7F92" w:rsidP="006F7F92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A871B9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ประวัติ</w:t>
      </w:r>
      <w:r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2C3A1B2A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30F3C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05B546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 xml:space="preserve">3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2F0801F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3F4747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7515FAE6" wp14:editId="67473141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E48A2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A554085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992E12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168936D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909A8D4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1397370" wp14:editId="040E6DF4">
            <wp:extent cx="4080681" cy="3430409"/>
            <wp:effectExtent l="0" t="0" r="0" b="0"/>
            <wp:docPr id="29843" name="Picture 29843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3" name="Picture 29843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E94DE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C2104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7F6F836" w14:textId="77777777" w:rsidR="006F7F92" w:rsidRPr="00CC4CDB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9D24F5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9F8FB6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9289D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77CD4D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จัด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2</w:t>
      </w:r>
    </w:p>
    <w:p w14:paraId="690BDAA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6CF8CFD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89CCA16" wp14:editId="72017A6B">
            <wp:extent cx="3978322" cy="3092119"/>
            <wp:effectExtent l="0" t="0" r="3175" b="0"/>
            <wp:docPr id="29846" name="Picture 2984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6" name="Picture 2984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07D5B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B5F5C9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จัดการใบรับ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AA2DECF" w14:textId="77777777" w:rsidR="006F7F92" w:rsidRPr="003F795E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4A8D49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3</w:t>
      </w:r>
    </w:p>
    <w:p w14:paraId="181AD4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846E3B2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DC23F33" wp14:editId="5FFF69C2">
            <wp:extent cx="4406707" cy="2756848"/>
            <wp:effectExtent l="0" t="0" r="0" b="5715"/>
            <wp:docPr id="29847" name="Picture 29847" descr="Graphical user interface, application, table, Exc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7" name="Picture 29847" descr="Graphical user interface, application, table, Exce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A1B1A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0E7C73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FC936F9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ข้อมูล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354EB7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D77AC5" w14:textId="77777777" w:rsidR="006F7F9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64891655" wp14:editId="7A2AB96E">
            <wp:extent cx="4283710" cy="3227695"/>
            <wp:effectExtent l="0" t="0" r="2540" b="0"/>
            <wp:docPr id="29850" name="Picture 29850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0" name="Picture 29850" descr="Graphical user interface, application, Teams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D9D7A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DF16DB" w14:textId="5980C1A7" w:rsidR="006F7F92" w:rsidRPr="00F43934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การสต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็อค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="00731572">
        <w:rPr>
          <w:rFonts w:ascii="TH SarabunPSK" w:hAnsi="TH SarabunPSK" w:cs="TH SarabunPSK"/>
          <w:sz w:val="32"/>
          <w:szCs w:val="32"/>
          <w:cs/>
        </w:rPr>
        <w:tab/>
      </w:r>
    </w:p>
    <w:p w14:paraId="407C989D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F79CB3" w14:textId="77777777" w:rsidR="006F7F92" w:rsidRPr="00B94702" w:rsidRDefault="006F7F92" w:rsidP="006F7F9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B94702">
        <w:rPr>
          <w:rFonts w:ascii="TH SarabunPSK" w:hAnsi="TH SarabunPSK" w:cs="TH SarabunPSK" w:hint="cs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6443347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1400D2D" w14:textId="77777777" w:rsidR="006F7F92" w:rsidRPr="00F350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5418A925" wp14:editId="511DD7C4">
            <wp:extent cx="5019675" cy="2566035"/>
            <wp:effectExtent l="0" t="0" r="9525" b="5715"/>
            <wp:docPr id="29852" name="Picture 2985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2" name="Picture 2985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63252" w14:textId="77777777" w:rsidR="006F7F92" w:rsidRPr="00B94702" w:rsidRDefault="006F7F92" w:rsidP="006F7F9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052564" w14:textId="77777777" w:rsidR="006F7F92" w:rsidRPr="00F43934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รายงา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9785C1C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    </w:t>
      </w:r>
      <w:proofErr w:type="gramStart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5 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</w:t>
      </w:r>
      <w:proofErr w:type="gramEnd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79727A2E" w14:textId="77777777" w:rsidR="006F7F92" w:rsidRPr="00B94702" w:rsidRDefault="006F7F92" w:rsidP="006F7F92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</w:t>
      </w:r>
      <w:proofErr w:type="gramStart"/>
      <w:r w:rsidRPr="00B94702">
        <w:rPr>
          <w:rFonts w:ascii="TH SarabunPSK" w:hAnsi="TH SarabunPSK" w:cs="TH SarabunPSK" w:hint="cs"/>
          <w:sz w:val="32"/>
          <w:szCs w:val="32"/>
        </w:rPr>
        <w:t>3.5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เจ้าของกิจการ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/ </w:t>
      </w:r>
      <w:r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37C6390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      1.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4A85FD2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0EB668E" wp14:editId="61C9FBB9">
            <wp:extent cx="4991100" cy="2633980"/>
            <wp:effectExtent l="0" t="0" r="0" b="0"/>
            <wp:docPr id="29853" name="Picture 2985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3" name="Picture 29853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CE16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4D704DBD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63284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F0CCC6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09CC54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CCAD382" wp14:editId="2C20E55D">
            <wp:extent cx="4895850" cy="2326640"/>
            <wp:effectExtent l="0" t="0" r="0" b="0"/>
            <wp:docPr id="29854" name="Picture 2985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4" name="Picture 2985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08E9A" w14:textId="77777777" w:rsidR="006F7F92" w:rsidRPr="0006197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9B8CD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477580B" w14:textId="77777777" w:rsidR="006F7F9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31797776" w14:textId="77777777" w:rsidR="006F7F9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1BE8BF10" w14:textId="77777777" w:rsidR="006F7F92" w:rsidRPr="00B94702" w:rsidRDefault="006F7F92" w:rsidP="006F7F92">
      <w:pPr>
        <w:spacing w:line="240" w:lineRule="auto"/>
        <w:jc w:val="center"/>
        <w:rPr>
          <w:rFonts w:ascii="TH SarabunPSK" w:hAnsi="TH SarabunPSK" w:cs="TH SarabunPSK"/>
        </w:rPr>
      </w:pPr>
    </w:p>
    <w:p w14:paraId="4AF69072" w14:textId="77777777" w:rsidR="006F7F92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701031C3" w14:textId="77777777" w:rsidR="006F7F92" w:rsidRPr="000828A6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38520991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050BF10A" wp14:editId="362AAE5A">
            <wp:extent cx="5162550" cy="2606675"/>
            <wp:effectExtent l="0" t="0" r="0" b="3175"/>
            <wp:docPr id="29855" name="Picture 2985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5" name="Picture 2985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5BFB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D99B1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7B207F1F" w14:textId="77777777" w:rsidR="006F7F92" w:rsidRDefault="006F7F92" w:rsidP="006F7F92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/>
          <w:bCs/>
          <w:color w:val="auto"/>
          <w:sz w:val="32"/>
        </w:rPr>
      </w:pPr>
      <w:r w:rsidRPr="00B94702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28B9D56E" w14:textId="77777777" w:rsidR="006F7F92" w:rsidRDefault="006F7F92" w:rsidP="006F7F92"/>
    <w:p w14:paraId="7C3D9887" w14:textId="77777777" w:rsidR="006F7F92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การแก้ไขข้อมูลส่วนตัว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3.2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2115C64" w14:textId="77777777" w:rsidR="006F7F92" w:rsidRPr="000828A6" w:rsidRDefault="006F7F92" w:rsidP="006F7F9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4F125127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1E6F827F" wp14:editId="36EE06C6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0236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1BF9C5" w14:textId="77777777" w:rsidR="006F7F92" w:rsidRPr="00BC518B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การแก้ไขข้อมูลส่วนตัว</w:t>
      </w:r>
    </w:p>
    <w:p w14:paraId="4649C6F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Cs/>
          <w:sz w:val="32"/>
          <w:szCs w:val="32"/>
        </w:rPr>
      </w:pPr>
    </w:p>
    <w:p w14:paraId="1763E29B" w14:textId="77777777" w:rsidR="006F7F92" w:rsidRPr="00B94702" w:rsidRDefault="006F7F92" w:rsidP="006F7F92">
      <w:pPr>
        <w:pStyle w:val="Heading2"/>
        <w:spacing w:before="0" w:line="240" w:lineRule="auto"/>
        <w:jc w:val="thaiDistribute"/>
        <w:rPr>
          <w:rFonts w:ascii="TH SarabunPSK" w:hAnsi="TH SarabunPSK"/>
          <w:b/>
          <w:color w:val="auto"/>
          <w:sz w:val="36"/>
          <w:szCs w:val="36"/>
        </w:rPr>
      </w:pPr>
      <w:proofErr w:type="gramStart"/>
      <w:r w:rsidRPr="00B94702">
        <w:rPr>
          <w:rFonts w:ascii="TH SarabunPSK" w:hAnsi="TH SarabunPSK" w:hint="cs"/>
          <w:b/>
          <w:color w:val="auto"/>
          <w:sz w:val="36"/>
          <w:szCs w:val="36"/>
        </w:rPr>
        <w:t xml:space="preserve">3.6  </w:t>
      </w:r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</w:t>
      </w:r>
      <w:proofErr w:type="gramEnd"/>
      <w:r w:rsidRPr="00B94702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B94702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6DF9101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B94702">
        <w:rPr>
          <w:rFonts w:ascii="TH SarabunPSK" w:hAnsi="TH SarabunPSK" w:cs="TH SarabunPSK" w:hint="cs"/>
          <w:bCs/>
          <w:sz w:val="32"/>
        </w:rPr>
        <w:t>3.6.1</w:t>
      </w:r>
      <w:r w:rsidRPr="00B94702">
        <w:rPr>
          <w:rFonts w:ascii="TH SarabunPSK" w:hAnsi="TH SarabunPSK" w:cs="TH SarabunPSK" w:hint="cs"/>
          <w:b/>
          <w:sz w:val="32"/>
        </w:rPr>
        <w:t xml:space="preserve"> 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ผนภาพความสัมพันธ์ของข้อมูล</w:t>
      </w:r>
      <w:proofErr w:type="gram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06EB8D5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1599F8A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</w:rPr>
      </w:pPr>
      <w:r>
        <w:rPr>
          <w:cs/>
        </w:rPr>
        <w:object w:dxaOrig="23693" w:dyaOrig="21848" w14:anchorId="5E724ACB">
          <v:shape id="_x0000_i1042" type="#_x0000_t75" style="width:405pt;height:382.5pt" o:ole="">
            <v:imagedata r:id="rId90" o:title=""/>
          </v:shape>
          <o:OLEObject Type="Embed" ProgID="Visio.Drawing.15" ShapeID="_x0000_i1042" DrawAspect="Content" ObjectID="_1729374043" r:id="rId91"/>
        </w:object>
      </w:r>
    </w:p>
    <w:p w14:paraId="4EE410E7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6954A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9E118E7" w14:textId="77777777" w:rsidR="006F7F92" w:rsidRPr="00BC0667" w:rsidRDefault="006F7F92" w:rsidP="006F7F92">
      <w:pPr>
        <w:pStyle w:val="Heading4"/>
        <w:spacing w:before="0" w:line="240" w:lineRule="auto"/>
        <w:jc w:val="center"/>
        <w:rPr>
          <w:rFonts w:ascii="TH SarabunPSK" w:hAnsi="TH SarabunPSK" w:cs="TH SarabunPSK"/>
          <w:color w:val="auto"/>
          <w:sz w:val="32"/>
          <w:szCs w:val="32"/>
        </w:rPr>
      </w:pP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Pr="00BC0667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BC0667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BC0667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B854363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77154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77A58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16CF85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23C4C2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401D1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A911AA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E176878" w14:textId="77777777" w:rsidR="006F7F92" w:rsidRPr="001D0883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1D0883">
        <w:rPr>
          <w:rFonts w:ascii="TH SarabunPSK" w:hAnsi="TH SarabunPSK" w:cs="TH SarabunPSK" w:hint="cs"/>
          <w:b/>
          <w:bCs/>
          <w:sz w:val="32"/>
          <w:szCs w:val="32"/>
        </w:rPr>
        <w:t xml:space="preserve">3.7  </w:t>
      </w:r>
      <w:r w:rsidRPr="001D0883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</w:t>
      </w:r>
      <w:proofErr w:type="gramEnd"/>
      <w:r w:rsidRPr="001D088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1D0883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230FA8E6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>1</w:t>
      </w:r>
      <w:r w:rsidRPr="001D0883">
        <w:rPr>
          <w:rFonts w:ascii="TH SarabunPSK" w:hAnsi="TH SarabunPSK" w:cs="TH SarabunPSK" w:hint="cs"/>
          <w:sz w:val="32"/>
          <w:szCs w:val="32"/>
        </w:rPr>
        <w:t xml:space="preserve">)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1D0883">
        <w:rPr>
          <w:rFonts w:ascii="TH SarabunPSK" w:hAnsi="TH SarabunPSK" w:cs="TH SarabunPSK" w:hint="cs"/>
          <w:sz w:val="32"/>
          <w:szCs w:val="32"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1D0883">
        <w:rPr>
          <w:rFonts w:ascii="TH SarabunPSK" w:hAnsi="TH SarabunPSK" w:cs="TH SarabunPSK" w:hint="cs"/>
          <w:sz w:val="32"/>
          <w:szCs w:val="32"/>
        </w:rPr>
        <w:t>3.1</w:t>
      </w:r>
    </w:p>
    <w:p w14:paraId="2ACF4936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  <w:cs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6F7F92" w:rsidRPr="001D0883" w14:paraId="6A6F9DA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8654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2F5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36D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115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BD99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801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7FF947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0938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82C7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E67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3373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A201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9D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5C45949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FFD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B7C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E2C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31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58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6C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E49E3B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41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43E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64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9D7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1F8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C1AB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551B49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148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A4D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D4A9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3E24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D23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1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</w:p>
        </w:tc>
      </w:tr>
      <w:tr w:rsidR="006F7F92" w:rsidRPr="001D0883" w14:paraId="59822FC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9CE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7B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809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F17E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1E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6B3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6F7F92" w:rsidRPr="001D0883" w14:paraId="2D4238F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B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323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BC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1A2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2D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168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FC8386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FCE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06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FF4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4F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A71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3D0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CBD49A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873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A1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FC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266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12B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C8D1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4BE67A7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79B340D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type_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6F7F92" w:rsidRPr="001D0883" w14:paraId="6F5FC3C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D4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8582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B35A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6EF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886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7D7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3F2C44A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04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E61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A13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2C3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3C8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4EF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46969718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3C2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287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740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3A2E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C8D2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FA4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2F5055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242993D7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6F7F92" w:rsidRPr="001D0883" w14:paraId="1C5F69E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531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60E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64A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571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090E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4A9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797B512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DA9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B4B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DB6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908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5A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0A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2532D9C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5F4A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lastRenderedPageBreak/>
              <w:t>category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690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F65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46C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8E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EE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A15DCB1" w14:textId="77777777" w:rsidR="005D72A0" w:rsidRDefault="005D72A0" w:rsidP="006F7F92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2C09A2A6" w14:textId="2BAF95E3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sympton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6F7F92" w:rsidRPr="001D0883" w14:paraId="63D662CE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1802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DA3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BE1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9623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884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8A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2590BF0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953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6C7B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9AB0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E23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9752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1CA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5C308EE" w14:textId="77777777" w:rsidTr="00691882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BD00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6E3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90D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2C3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F5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2AF7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63A66F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98D80D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1D0883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6C30DC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4101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A42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DF95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435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5E0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DDD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121E944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0C4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9BE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CA29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545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AD7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772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B64661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A40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3F0D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BBD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01C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93C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1C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5AC3F7E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0C0C89C9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roduct_date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6F7F92" w:rsidRPr="001D0883" w14:paraId="1AAC448E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A2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3018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EE4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17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F70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94A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32A9471D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EC1A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7AA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165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8D9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14E4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97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067B8940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9FEA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AFB5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65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381E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C175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878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68BE09F9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D11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60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8A0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740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38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B32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2BB7CC5B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1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4E8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F8D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398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05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B93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9FB8C5C" w14:textId="77777777" w:rsidTr="00691882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93E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0E9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B0C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EA8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44E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E7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44706C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7699D89D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1AF07636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15F3A47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0E4F932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897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563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DC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5DA6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EC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382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73E4BB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CB5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5F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2B3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CFA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4EF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74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1BA9214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B1AF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783F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ED1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4567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65C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D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5478752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2E9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  <w:proofErr w:type="spellEnd"/>
          </w:p>
          <w:p w14:paraId="323B09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6B71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73C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91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B77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B28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5717D4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EFB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BF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F946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834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1C2F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129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B6BF995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EB5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F54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326F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83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968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FEA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38528E97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234F8F1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o_detail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529B1E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F17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F3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84E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DE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D28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3A26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05955CF6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EDA3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75C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1D4F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486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70A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D8C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2DE2C42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C021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8F3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7ED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7DA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86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F46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C67621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DBB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  <w:p w14:paraId="6379DE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AF3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C3D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0CA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7DEE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20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7EDE0B18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AC17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5D3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D85B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F4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20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78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2C04C7D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C8BA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9F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C1AF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39BD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EA2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E53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4E747088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40DE5E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o_statu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3FD40C07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A8A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9661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ECD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BFAF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673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BE6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8AAAEC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E3FB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F13E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AE57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13B8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5803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46D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35173BA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E4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19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687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6991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E6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29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7CA1C64B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1A4E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  <w:proofErr w:type="spellEnd"/>
          </w:p>
          <w:p w14:paraId="73AFEED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A55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E586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2181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439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A2D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836494D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130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  <w:p w14:paraId="10E1C47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60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27D6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1AD3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C8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86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35A706D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3BEF15F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6F7F92" w:rsidRPr="001D0883" w14:paraId="388D0E0F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C6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E8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6B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90B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9C29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A34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067C60F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11D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57A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BCC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2D6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6417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992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3243A121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FC0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D1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144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571B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796F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6C7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C53E8F3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4E8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  <w:proofErr w:type="spellEnd"/>
          </w:p>
          <w:p w14:paraId="199634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6AF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517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5FFD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EE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70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ACA5593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CAA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178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1D24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BFA1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6A64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4A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A314270" w14:textId="77777777" w:rsidTr="00691882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1D2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0D99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93F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B3A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4C1D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12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ECE8680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240A9EBD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goods_detailproduct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6F7F92" w:rsidRPr="001D0883" w14:paraId="5B4C34C3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882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0A6A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136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72B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C54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0161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77830DF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16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detail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5826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89CE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760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DAC2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EB2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C5E27AD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C2A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6717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CF39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AF6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E66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AA30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432F26C3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4FE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  <w:p w14:paraId="6D4A083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CF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C871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43F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AE5D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A4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397FDE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DC0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0CE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7C64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39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E0E2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865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5119472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4B2B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76A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A43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F6D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98A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562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4D93331C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8AC6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C020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A3F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8E1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A88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95C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6F7F92" w:rsidRPr="001D0883" w14:paraId="159ED3B1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C930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AB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A313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F72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892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42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1F71B4E4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BE9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74A5951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5858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11E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7A1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F3F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FD7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56BECBA" w14:textId="77777777" w:rsidTr="00691882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544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  <w:p w14:paraId="5E8B188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85D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AEC9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389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8AD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260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78658404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9869598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B25EA11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28918610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4E5A65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5A65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product_reorder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5712CED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0DF4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20A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052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AF0C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2B1D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D78D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333208A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5E10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78C7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545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900A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BA3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5C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C32BE04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42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18E6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1A17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C697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B6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357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6F7F92" w:rsidRPr="001D0883" w14:paraId="450D1203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8A9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1CC206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474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F44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5E2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B1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991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178C9E5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31E610A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13228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13228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1D0883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6F48DF7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90A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EDAF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326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43D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FAA7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C223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5E65DB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2738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7205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889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B6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4705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AF7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7B4A04A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62E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258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30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BF8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94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93E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6DB94F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62E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  <w:proofErr w:type="spellEnd"/>
          </w:p>
          <w:p w14:paraId="3BEA273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F974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AD23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F388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8AE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B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1E1775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F1CD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1BAF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EA0A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5D10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DEF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8E3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DEF88E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C60F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7D115A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2CD3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861B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9B16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82E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950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C36AED5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3E69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  <w:proofErr w:type="spellEnd"/>
          </w:p>
          <w:p w14:paraId="28917B8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CD9F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380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A392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EEAB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BF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239A379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E0E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  <w:proofErr w:type="spellEnd"/>
          </w:p>
          <w:p w14:paraId="39D5842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C34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677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79F2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10A1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B7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2C6D6F4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1034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81FC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7CC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7F90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86D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6C55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7D52B402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68D099EC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พลายเซน </w:t>
      </w:r>
      <w:r w:rsidRPr="001D0883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1D0883">
        <w:rPr>
          <w:rFonts w:ascii="TH SarabunPSK" w:hAnsi="TH SarabunPSK" w:cs="TH SarabunPSK" w:hint="cs"/>
          <w:sz w:val="32"/>
          <w:szCs w:val="32"/>
        </w:rPr>
        <w:t>suppiles</w:t>
      </w:r>
      <w:proofErr w:type="spellEnd"/>
      <w:r w:rsidRPr="001D0883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6F7F92" w:rsidRPr="001D0883" w14:paraId="6ADBC389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DF3D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0314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071F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23CB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4D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0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55CB2E7F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46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8B2E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353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0A57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7B7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55C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21BCC0D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3A65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20AA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FDD5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A6A2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52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20DE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60A211B4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00D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  <w:proofErr w:type="spellEnd"/>
          </w:p>
          <w:p w14:paraId="78C15E5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C9D0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0C7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799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C259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A4B9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A4EE96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E154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364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85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65DB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6A2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6F05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405D36A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1D0883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6F7F92" w:rsidRPr="001D0883" w14:paraId="3A515AB1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5EEC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CAF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480A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85F3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4F1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944C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6FFB1CC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119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id</w:t>
            </w:r>
            <w:proofErr w:type="spellEnd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E53F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752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DBA6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3E3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10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B2FBD5F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C79A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4CB4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05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2E35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790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7360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3CB3299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0CCC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  <w:proofErr w:type="spellEnd"/>
          </w:p>
          <w:p w14:paraId="753C3A5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806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910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63E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4646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E11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0FD3B9F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016B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5656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9C8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4896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4F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C13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665FA4F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282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177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0C0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9E2D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080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1A33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7E494B4F" w14:textId="77777777" w:rsidR="006F7F92" w:rsidRDefault="006F7F92" w:rsidP="006F7F92">
      <w:pPr>
        <w:rPr>
          <w:rFonts w:ascii="TH SarabunPSK" w:hAnsi="TH SarabunPSK" w:cs="TH SarabunPSK"/>
          <w:sz w:val="32"/>
          <w:szCs w:val="32"/>
        </w:rPr>
      </w:pPr>
    </w:p>
    <w:p w14:paraId="5CDB07E3" w14:textId="77777777" w:rsidR="006F7F92" w:rsidRPr="001D0883" w:rsidRDefault="006F7F92" w:rsidP="006F7F92">
      <w:pPr>
        <w:rPr>
          <w:rFonts w:ascii="TH SarabunPSK" w:hAnsi="TH SarabunPSK" w:cs="TH SarabunPSK"/>
          <w:sz w:val="32"/>
          <w:szCs w:val="32"/>
        </w:rPr>
      </w:pPr>
      <w:r w:rsidRPr="006427BD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6427BD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6427B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D0883">
        <w:rPr>
          <w:rFonts w:ascii="TH SarabunPSK" w:hAnsi="TH SarabunPSK" w:cs="TH SarabunPSK" w:hint="cs"/>
          <w:sz w:val="32"/>
          <w:szCs w:val="32"/>
          <w:cs/>
        </w:rPr>
        <w:t xml:space="preserve">ข้อมูลพนักงาน </w:t>
      </w:r>
      <w:r w:rsidRPr="001D0883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6F7F92" w:rsidRPr="001D0883" w14:paraId="31B7F1B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A88C6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F0B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8B3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3CF4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4005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7EE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6F7F92" w:rsidRPr="001D0883" w14:paraId="1329FE90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96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  <w:proofErr w:type="spellEnd"/>
          </w:p>
          <w:p w14:paraId="35B7D19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F878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6C4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CC8C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EF3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54E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427CCEB8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7947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24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1D2B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B298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6367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D3A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5F7AE28C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3432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0303447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6969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22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4BC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33EC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38B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587CB6D6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2058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BD34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4471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74AF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2CB6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11B2F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9658D8B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F04A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1B35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9C714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72633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6DD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06A29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1D0883" w14:paraId="07DC859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407DB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E27D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C11D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4522D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1344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8C62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1D1726D7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9A3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312B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0E5C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C8040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0F97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FC28C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F7F92" w:rsidRPr="001D0883" w14:paraId="761543BD" w14:textId="77777777" w:rsidTr="00691882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9BF81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4709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FF13A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60387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88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3A7E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D5B5" w14:textId="77777777" w:rsidR="006F7F92" w:rsidRPr="001D0883" w:rsidRDefault="006F7F92" w:rsidP="0069188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8D49256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7DFEBDA3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30BE1299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6DC3F24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4A6F0D76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2164495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1F5EC13D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noProof/>
          <w:color w:val="auto"/>
          <w:sz w:val="36"/>
          <w:szCs w:val="36"/>
        </w:rPr>
      </w:pPr>
      <w:r w:rsidRPr="00B94702">
        <w:rPr>
          <w:rFonts w:ascii="TH SarabunPSK" w:hAnsi="TH SarabunPSK" w:hint="cs"/>
          <w:b/>
          <w:noProof/>
          <w:sz w:val="36"/>
          <w:szCs w:val="36"/>
        </w:rPr>
        <w:lastRenderedPageBreak/>
        <w:t>3.8</w:t>
      </w:r>
      <w:r w:rsidRPr="00B94702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B94702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1127F5D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450EE0D1" w14:textId="77777777" w:rsidR="006F7F92" w:rsidRPr="00B94702" w:rsidRDefault="006F7F92" w:rsidP="006F7F92">
      <w:pPr>
        <w:spacing w:after="0" w:line="240" w:lineRule="auto"/>
        <w:ind w:left="615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66D3961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5E325E0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4D4E12AD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472F526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7D795EA2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34305A8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3E0E83B4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noProof/>
          <w:sz w:val="32"/>
        </w:rPr>
      </w:pPr>
      <w:r w:rsidRPr="00B94702">
        <w:rPr>
          <w:rFonts w:ascii="TH SarabunPSK" w:hAnsi="TH SarabunPSK" w:hint="cs"/>
          <w:b/>
          <w:noProof/>
          <w:sz w:val="36"/>
          <w:szCs w:val="36"/>
        </w:rPr>
        <w:t>3.9</w:t>
      </w:r>
      <w:r w:rsidRPr="00B94702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B94702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4DDF57D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0C3AEACB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2  XAMPP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4B4E2CF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120A514" w14:textId="77777777" w:rsidR="006F7F92" w:rsidRPr="00B94702" w:rsidRDefault="006F7F92" w:rsidP="006F7F92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ab/>
      </w:r>
      <w:r w:rsidRPr="00B94702">
        <w:rPr>
          <w:rFonts w:ascii="TH SarabunPSK" w:hAnsi="TH SarabunPSK" w:cs="TH SarabunPSK" w:hint="cs"/>
          <w:noProof/>
          <w:sz w:val="32"/>
          <w:szCs w:val="32"/>
        </w:rPr>
        <w:tab/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>4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2C69A87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t xml:space="preserve">        3.8.5  Microsoft Office Word 2010</w:t>
      </w: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6C70998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36BF722B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698B9B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2BC96F1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69B68B0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1AFFAF89" w14:textId="77777777" w:rsidR="006F7F9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  <w:sectPr w:rsidR="006F7F92" w:rsidSect="000D0097">
          <w:headerReference w:type="default" r:id="rId92"/>
          <w:headerReference w:type="first" r:id="rId93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5DFDCC25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B94702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6C8D9C2D" w14:textId="77777777" w:rsidR="006F7F92" w:rsidRPr="00B94702" w:rsidRDefault="006F7F92" w:rsidP="006F7F92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B94702">
        <w:rPr>
          <w:rFonts w:ascii="TH SarabunPSK" w:hAnsi="TH SarabunPSK" w:cs="TH SarabunPSK" w:hint="cs"/>
          <w:b/>
          <w:bCs/>
          <w:color w:val="auto"/>
          <w:sz w:val="40"/>
          <w:cs/>
        </w:rPr>
        <w:t>การประมวลผล</w:t>
      </w:r>
    </w:p>
    <w:p w14:paraId="0FAD6A6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AD7B53B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5" w:name="_Toc96894461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10505AAC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75B341D6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78F1A846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69D1773E" w14:textId="77777777" w:rsidR="006F7F92" w:rsidRPr="00B94702" w:rsidRDefault="006F7F92" w:rsidP="006F7F92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D8826E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41087E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6F7F92" w:rsidRPr="00B94702" w14:paraId="62824D50" w14:textId="77777777" w:rsidTr="00691882">
        <w:tc>
          <w:tcPr>
            <w:tcW w:w="5807" w:type="dxa"/>
          </w:tcPr>
          <w:p w14:paraId="493BAAB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11115F5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6F7F92" w:rsidRPr="00B94702" w14:paraId="5C45D30C" w14:textId="77777777" w:rsidTr="00691882">
        <w:tc>
          <w:tcPr>
            <w:tcW w:w="5807" w:type="dxa"/>
          </w:tcPr>
          <w:p w14:paraId="3BDCDA51" w14:textId="77777777" w:rsidR="006F7F92" w:rsidRPr="00B94702" w:rsidRDefault="006F7F92" w:rsidP="00691882">
            <w:pPr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22B030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6F7F92" w:rsidRPr="00B94702" w14:paraId="36FE6602" w14:textId="77777777" w:rsidTr="00691882">
        <w:tc>
          <w:tcPr>
            <w:tcW w:w="5807" w:type="dxa"/>
          </w:tcPr>
          <w:p w14:paraId="7DBE4F4B" w14:textId="77777777" w:rsidR="006F7F92" w:rsidRPr="00B94702" w:rsidRDefault="006F7F92" w:rsidP="0069188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08F4EB9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6F7F92" w:rsidRPr="00B94702" w14:paraId="64ACD301" w14:textId="77777777" w:rsidTr="00691882">
        <w:tc>
          <w:tcPr>
            <w:tcW w:w="5807" w:type="dxa"/>
          </w:tcPr>
          <w:p w14:paraId="589C1B04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Pr="00396867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77C53C7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5527B54A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62AF3F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B94702">
        <w:rPr>
          <w:rFonts w:ascii="TH SarabunPSK" w:hAnsi="TH SarabunPSK" w:cs="TH SarabunPSK" w:hint="cs"/>
          <w:sz w:val="32"/>
          <w:szCs w:val="32"/>
        </w:rPr>
        <w:t>4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ได้จัดดำเนินการตามวัตถุประสงค์โดยมีขั้นตอนการดำเนินการวิเคราะห์และพัฒนาระบบ เพื่อพัฒนาระบบ</w:t>
      </w:r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ละเอียด และประเมินความพึงพอใจของผู้ใช้ระบบจากการทดลองจริง</w:t>
      </w:r>
    </w:p>
    <w:p w14:paraId="37E9FC26" w14:textId="77777777" w:rsidR="006F7F9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6F7F92" w:rsidSect="000D0097">
          <w:headerReference w:type="first" r:id="rId94"/>
          <w:pgSz w:w="11906" w:h="16838" w:code="9"/>
          <w:pgMar w:top="2160" w:right="1440" w:bottom="1440" w:left="2160" w:header="1440" w:footer="578" w:gutter="0"/>
          <w:pgNumType w:start="14" w:chapStyle="1"/>
          <w:cols w:space="708"/>
          <w:titlePg/>
          <w:docGrid w:linePitch="360"/>
        </w:sectPr>
      </w:pPr>
    </w:p>
    <w:p w14:paraId="267B05D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89AC564" w14:textId="77777777" w:rsidR="006F7F92" w:rsidRPr="00B94702" w:rsidRDefault="006F7F92" w:rsidP="006F7F92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6" w:name="_Toc96894462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44937C7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ะบบจัดการเอกสารควบคุมคุณภาพสรุปตามช่วงเวลาตามภาคการศึกษา ในการทำโครงงานพิเศษวิทยาการคอมพิวเตอร์ดังตารางที่ </w:t>
      </w:r>
      <w:r w:rsidRPr="00B94702">
        <w:rPr>
          <w:rFonts w:ascii="TH SarabunPSK" w:hAnsi="TH SarabunPSK" w:cs="TH SarabunPSK" w:hint="cs"/>
          <w:sz w:val="32"/>
          <w:szCs w:val="32"/>
        </w:rPr>
        <w:t>4.2</w:t>
      </w:r>
    </w:p>
    <w:p w14:paraId="691A0990" w14:textId="77777777" w:rsidR="006F7F9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4869C17" wp14:editId="1B1F071C">
                <wp:simplePos x="0" y="0"/>
                <wp:positionH relativeFrom="column">
                  <wp:posOffset>4973320</wp:posOffset>
                </wp:positionH>
                <wp:positionV relativeFrom="paragraph">
                  <wp:posOffset>6893560</wp:posOffset>
                </wp:positionV>
                <wp:extent cx="295910" cy="0"/>
                <wp:effectExtent l="0" t="76200" r="27940" b="95250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591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08CF50" id="Straight Arrow Connector 51" o:spid="_x0000_s1026" type="#_x0000_t32" style="position:absolute;margin-left:391.6pt;margin-top:542.8pt;width:23.3pt;height:0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" strokecolor="black [3213]" strokeweight="1pt">
                <v:stroke dashstyle="3 1"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26EDC59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6F7F92" w:rsidRPr="00B94702" w14:paraId="7542453D" w14:textId="77777777" w:rsidTr="00691882">
        <w:tc>
          <w:tcPr>
            <w:tcW w:w="2985" w:type="pct"/>
            <w:vMerge w:val="restart"/>
            <w:vAlign w:val="center"/>
          </w:tcPr>
          <w:p w14:paraId="0AC1D107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487CC299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6F7F92" w:rsidRPr="00B94702" w14:paraId="07CFBCED" w14:textId="77777777" w:rsidTr="00691882">
        <w:tc>
          <w:tcPr>
            <w:tcW w:w="2985" w:type="pct"/>
            <w:vMerge/>
            <w:vAlign w:val="center"/>
          </w:tcPr>
          <w:p w14:paraId="0A673750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34C1BF2C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5</w:t>
            </w:r>
          </w:p>
        </w:tc>
      </w:tr>
      <w:tr w:rsidR="006F7F92" w:rsidRPr="00B94702" w14:paraId="4CA1453E" w14:textId="77777777" w:rsidTr="00691882">
        <w:trPr>
          <w:trHeight w:val="213"/>
        </w:trPr>
        <w:tc>
          <w:tcPr>
            <w:tcW w:w="2985" w:type="pct"/>
            <w:vMerge/>
            <w:vAlign w:val="center"/>
          </w:tcPr>
          <w:p w14:paraId="478F7D94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66D17A6B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0D524B0B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291595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3C0B9131" w14:textId="77777777" w:rsidR="006F7F92" w:rsidRPr="00B94702" w:rsidRDefault="006F7F92" w:rsidP="00691882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2CDCF9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Pr="00B94702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6F7F92" w:rsidRPr="00B94702" w14:paraId="4444EBAE" w14:textId="77777777" w:rsidTr="00691882">
        <w:tc>
          <w:tcPr>
            <w:tcW w:w="2985" w:type="pct"/>
          </w:tcPr>
          <w:p w14:paraId="61EA4B9D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7463BC0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ร้านขายยาดาชัย์</w:t>
            </w:r>
            <w:proofErr w:type="gramEnd"/>
          </w:p>
          <w:p w14:paraId="3131F56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B94702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B94702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ร้านขายยาดาชัย์</w:t>
            </w:r>
            <w:proofErr w:type="gramEnd"/>
          </w:p>
        </w:tc>
        <w:tc>
          <w:tcPr>
            <w:tcW w:w="393" w:type="pct"/>
          </w:tcPr>
          <w:p w14:paraId="64A0FAC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10606E1A" wp14:editId="5E6CA65F">
                      <wp:simplePos x="0" y="0"/>
                      <wp:positionH relativeFrom="column">
                        <wp:posOffset>67368</wp:posOffset>
                      </wp:positionH>
                      <wp:positionV relativeFrom="paragraph">
                        <wp:posOffset>1307061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A52AC29" id="Straight Arrow Connector 58" o:spid="_x0000_s1026" type="#_x0000_t32" style="position:absolute;margin-left:5.3pt;margin-top:102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Dk2J7X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09377CEE" wp14:editId="30C077F3">
                      <wp:simplePos x="0" y="0"/>
                      <wp:positionH relativeFrom="column">
                        <wp:posOffset>-64135</wp:posOffset>
                      </wp:positionH>
                      <wp:positionV relativeFrom="paragraph">
                        <wp:posOffset>704331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6EAF02" id="Straight Arrow Connector 57" o:spid="_x0000_s1026" type="#_x0000_t32" style="position:absolute;margin-left:-5.05pt;margin-top:55.45pt;width:12pt;height:0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2C675AC" wp14:editId="729D43DD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0E5765" id="Straight Arrow Connector 9" o:spid="_x0000_s1026" type="#_x0000_t32" style="position:absolute;margin-left:5.4pt;margin-top:95.9pt;width:12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WqhKxdwAAAAJ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16416335" wp14:editId="6587ADB6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7FA8A2C" id="Straight Arrow Connector 11" o:spid="_x0000_s1026" type="#_x0000_t32" style="position:absolute;margin-left:-5.1pt;margin-top:47.9pt;width:12pt;height:0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E4w95b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0EC1E6F6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3FC61B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0A5C9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5E8F8DE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00F26AE9" w14:textId="77777777" w:rsidTr="00691882">
        <w:tc>
          <w:tcPr>
            <w:tcW w:w="2985" w:type="pct"/>
          </w:tcPr>
          <w:p w14:paraId="2312549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114411A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21200792" wp14:editId="64CF2775">
                      <wp:simplePos x="0" y="0"/>
                      <wp:positionH relativeFrom="column">
                        <wp:posOffset>245168</wp:posOffset>
                      </wp:positionH>
                      <wp:positionV relativeFrom="paragraph">
                        <wp:posOffset>229524</wp:posOffset>
                      </wp:positionV>
                      <wp:extent cx="152400" cy="0"/>
                      <wp:effectExtent l="0" t="76200" r="19050" b="95250"/>
                      <wp:wrapNone/>
                      <wp:docPr id="59" name="Straight Arrow Connector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EE7657B" id="Straight Arrow Connector 59" o:spid="_x0000_s1026" type="#_x0000_t32" style="position:absolute;margin-left:19.3pt;margin-top:18.05pt;width:12pt;height:0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+&#10;SKsA2gAAAAc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A298EEA" wp14:editId="275C97ED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54134F" id="Straight Arrow Connector 23" o:spid="_x0000_s1026" type="#_x0000_t32" style="position:absolute;margin-left:17.25pt;margin-top:10.95pt;width:14pt;height:0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B66039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3A596F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29D888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08B741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7E3E1F" w14:textId="77777777" w:rsidTr="00691882">
        <w:tc>
          <w:tcPr>
            <w:tcW w:w="2985" w:type="pct"/>
          </w:tcPr>
          <w:p w14:paraId="6EFC0F1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56DC9FC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68EAE837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16DB6C09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3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7ACC57E1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4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0C543EF0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5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16FF3BC1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6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58A4284A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7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2CAA7C2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8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</w:p>
          <w:p w14:paraId="236A5CEF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9 </w:t>
            </w: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3" w:type="pct"/>
          </w:tcPr>
          <w:p w14:paraId="427BF21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803888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263D2EC0" wp14:editId="14373273">
                      <wp:simplePos x="0" y="0"/>
                      <wp:positionH relativeFrom="column">
                        <wp:posOffset>255328</wp:posOffset>
                      </wp:positionH>
                      <wp:positionV relativeFrom="paragraph">
                        <wp:posOffset>1495368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72750D" id="Straight Arrow Connector 64" o:spid="_x0000_s1026" type="#_x0000_t32" style="position:absolute;margin-left:20.1pt;margin-top:117.75pt;width:12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xCWlW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497302F" wp14:editId="57203CB6">
                      <wp:simplePos x="0" y="0"/>
                      <wp:positionH relativeFrom="column">
                        <wp:posOffset>235700</wp:posOffset>
                      </wp:positionH>
                      <wp:positionV relativeFrom="paragraph">
                        <wp:posOffset>1200958</wp:posOffset>
                      </wp:positionV>
                      <wp:extent cx="152400" cy="0"/>
                      <wp:effectExtent l="0" t="76200" r="19050" b="95250"/>
                      <wp:wrapNone/>
                      <wp:docPr id="63" name="Straight Arrow Connector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2B32D4" id="Straight Arrow Connector 63" o:spid="_x0000_s1026" type="#_x0000_t32" style="position:absolute;margin-left:18.55pt;margin-top:94.55pt;width:12pt;height:0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0anvA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0AC5F075" wp14:editId="66A65FEA">
                      <wp:simplePos x="0" y="0"/>
                      <wp:positionH relativeFrom="column">
                        <wp:posOffset>150669</wp:posOffset>
                      </wp:positionH>
                      <wp:positionV relativeFrom="paragraph">
                        <wp:posOffset>968202</wp:posOffset>
                      </wp:positionV>
                      <wp:extent cx="152400" cy="0"/>
                      <wp:effectExtent l="0" t="76200" r="19050" b="95250"/>
                      <wp:wrapNone/>
                      <wp:docPr id="62" name="Straight Arrow Connector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26178E2" id="Straight Arrow Connector 62" o:spid="_x0000_s1026" type="#_x0000_t32" style="position:absolute;margin-left:11.85pt;margin-top:76.25pt;width:12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E7E2rL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7BA82AE" wp14:editId="69340B8D">
                      <wp:simplePos x="0" y="0"/>
                      <wp:positionH relativeFrom="column">
                        <wp:posOffset>59401</wp:posOffset>
                      </wp:positionH>
                      <wp:positionV relativeFrom="paragraph">
                        <wp:posOffset>690880</wp:posOffset>
                      </wp:positionV>
                      <wp:extent cx="152400" cy="0"/>
                      <wp:effectExtent l="0" t="76200" r="19050" b="95250"/>
                      <wp:wrapNone/>
                      <wp:docPr id="61" name="Straight Arrow Connector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B0A888" id="Straight Arrow Connector 61" o:spid="_x0000_s1026" type="#_x0000_t32" style="position:absolute;margin-left:4.7pt;margin-top:54.4pt;width:12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3SC68NsAAAAI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0CABFEDC" wp14:editId="3D5D0135">
                      <wp:simplePos x="0" y="0"/>
                      <wp:positionH relativeFrom="column">
                        <wp:posOffset>-27767</wp:posOffset>
                      </wp:positionH>
                      <wp:positionV relativeFrom="paragraph">
                        <wp:posOffset>424699</wp:posOffset>
                      </wp:positionV>
                      <wp:extent cx="152400" cy="0"/>
                      <wp:effectExtent l="0" t="76200" r="19050" b="95250"/>
                      <wp:wrapNone/>
                      <wp:docPr id="60" name="Straight Arrow Connector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1D400" id="Straight Arrow Connector 60" o:spid="_x0000_s1026" type="#_x0000_t32" style="position:absolute;margin-left:-2.2pt;margin-top:33.45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ZRLTq9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34042C71" wp14:editId="1F29AAE4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AFB2F01" id="Straight Arrow Connector 27" o:spid="_x0000_s1026" type="#_x0000_t32" style="position:absolute;margin-left:16.05pt;margin-top:87.85pt;width:14pt;height: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B4aAHq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1C8DBD61" wp14:editId="04A6EFD5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34" name="Straight Arrow Connector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444D097" id="Straight Arrow Connector 34" o:spid="_x0000_s1026" type="#_x0000_t32" style="position:absolute;margin-left:8.95pt;margin-top:69.1pt;width:14pt;height:0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9Wztg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4B7DB2" wp14:editId="5221DBCC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E1C0C1D" id="Straight Arrow Connector 36" o:spid="_x0000_s1026" type="#_x0000_t32" style="position:absolute;margin-left:16.7pt;margin-top:111.2pt;width:14pt;height:0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1pMgS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7F9FB8B" wp14:editId="4C340CEA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37" name="Straight Arrow Connector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94B637" id="Straight Arrow Connector 37" o:spid="_x0000_s1026" type="#_x0000_t32" style="position:absolute;margin-left:2.65pt;margin-top:47.55pt;width:14pt;height:0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3E04BF2" wp14:editId="4ECE3BB6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40" name="Straight Arrow Connector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08DA2A" id="Straight Arrow Connector 40" o:spid="_x0000_s1026" type="#_x0000_t32" style="position:absolute;margin-left:-4.15pt;margin-top:25.85pt;width:14pt;height:0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A99FFB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58D582D1" wp14:editId="120873A1">
                      <wp:simplePos x="0" y="0"/>
                      <wp:positionH relativeFrom="column">
                        <wp:posOffset>120246</wp:posOffset>
                      </wp:positionH>
                      <wp:positionV relativeFrom="paragraph">
                        <wp:posOffset>2607194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9DC435" id="Straight Arrow Connector 68" o:spid="_x0000_s1026" type="#_x0000_t32" style="position:absolute;margin-left:9.45pt;margin-top:205.3pt;width:12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BI2lrk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6948A9F3" wp14:editId="23ACAD8A">
                      <wp:simplePos x="0" y="0"/>
                      <wp:positionH relativeFrom="column">
                        <wp:posOffset>113319</wp:posOffset>
                      </wp:positionH>
                      <wp:positionV relativeFrom="paragraph">
                        <wp:posOffset>2302395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326E3B2" id="Straight Arrow Connector 67" o:spid="_x0000_s1026" type="#_x0000_t32" style="position:absolute;margin-left:8.9pt;margin-top:181.3pt;width:12pt;height:0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A5fJTf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328A4DF1" wp14:editId="7EDCE2F9">
                      <wp:simplePos x="0" y="0"/>
                      <wp:positionH relativeFrom="column">
                        <wp:posOffset>-86995</wp:posOffset>
                      </wp:positionH>
                      <wp:positionV relativeFrom="paragraph">
                        <wp:posOffset>1747982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9CACE7" id="Straight Arrow Connector 65" o:spid="_x0000_s1026" type="#_x0000_t32" style="position:absolute;margin-left:-6.85pt;margin-top:137.65pt;width:12pt;height:0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AFC7525" wp14:editId="42271509">
                      <wp:simplePos x="0" y="0"/>
                      <wp:positionH relativeFrom="column">
                        <wp:posOffset>-87515</wp:posOffset>
                      </wp:positionH>
                      <wp:positionV relativeFrom="paragraph">
                        <wp:posOffset>2018376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8CABD4C" id="Straight Arrow Connector 66" o:spid="_x0000_s1026" type="#_x0000_t32" style="position:absolute;margin-left:-6.9pt;margin-top:158.95pt;width:12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705ED933" wp14:editId="01BF7F0E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37ADA6" id="Straight Arrow Connector 43" o:spid="_x0000_s1026" type="#_x0000_t32" style="position:absolute;margin-left:6.55pt;margin-top:199.2pt;width:14pt;height:0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C8UiU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2A79E393" wp14:editId="211C4DAE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08D2B38" id="Straight Arrow Connector 44" o:spid="_x0000_s1026" type="#_x0000_t32" style="position:absolute;margin-left:5.25pt;margin-top:175.2pt;width:14pt;height:0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Bb8jrU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55DCDD6F" wp14:editId="1527C145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25BBB9" id="Straight Arrow Connector 45" o:spid="_x0000_s1026" type="#_x0000_t32" style="position:absolute;margin-left:-11.45pt;margin-top:152.55pt;width:14pt;height:0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Q6wo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312E34A8" wp14:editId="54A6DA89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816029F" id="Straight Arrow Connector 46" o:spid="_x0000_s1026" type="#_x0000_t32" style="position:absolute;margin-left:-11.75pt;margin-top:131.2pt;width:14pt;height: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iCPb4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0F399F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4C66A96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F7F92" w:rsidRPr="00B94702" w14:paraId="19CE7833" w14:textId="77777777" w:rsidTr="00691882">
        <w:tc>
          <w:tcPr>
            <w:tcW w:w="2985" w:type="pct"/>
          </w:tcPr>
          <w:p w14:paraId="1B21F358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008146C6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7A84B833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509B650E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480981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4576135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738E03C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BFF1731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201A9AE1" wp14:editId="37B46CCD">
                      <wp:simplePos x="0" y="0"/>
                      <wp:positionH relativeFrom="column">
                        <wp:posOffset>213879</wp:posOffset>
                      </wp:positionH>
                      <wp:positionV relativeFrom="paragraph">
                        <wp:posOffset>700925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ED932CE" id="Straight Arrow Connector 89" o:spid="_x0000_s1026" type="#_x0000_t32" style="position:absolute;margin-left:16.85pt;margin-top:55.2pt;width:20.65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1FBEBDC1" wp14:editId="73826150">
                      <wp:simplePos x="0" y="0"/>
                      <wp:positionH relativeFrom="column">
                        <wp:posOffset>54495</wp:posOffset>
                      </wp:positionH>
                      <wp:positionV relativeFrom="paragraph">
                        <wp:posOffset>403052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1351E4" id="Straight Arrow Connector 86" o:spid="_x0000_s1026" type="#_x0000_t32" style="position:absolute;margin-left:4.3pt;margin-top:31.75pt;width:20.65pt;height:0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6BDC2FD9" wp14:editId="79248659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C17437" id="Straight Arrow Connector 47" o:spid="_x0000_s1026" type="#_x0000_t32" style="position:absolute;margin-left:15.4pt;margin-top:48.15pt;width:20.65pt;height:0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CZNFg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943018A" wp14:editId="6A9ED2B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D7912A7" id="Straight Arrow Connector 48" o:spid="_x0000_s1026" type="#_x0000_t32" style="position:absolute;margin-left:-.7pt;margin-top:25.8pt;width:20.65pt;height:0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rCX6u9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142991E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6A0595AF" wp14:editId="734C3C0E">
                      <wp:simplePos x="0" y="0"/>
                      <wp:positionH relativeFrom="column">
                        <wp:posOffset>-195753</wp:posOffset>
                      </wp:positionH>
                      <wp:positionV relativeFrom="paragraph">
                        <wp:posOffset>926060</wp:posOffset>
                      </wp:positionV>
                      <wp:extent cx="262467" cy="0"/>
                      <wp:effectExtent l="0" t="76200" r="23495" b="95250"/>
                      <wp:wrapNone/>
                      <wp:docPr id="90" name="Straight Arrow Connector 9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B87E17" id="Straight Arrow Connector 90" o:spid="_x0000_s1026" type="#_x0000_t32" style="position:absolute;margin-left:-15.4pt;margin-top:72.9pt;width:20.65pt;height:0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4EA8CAFD" wp14:editId="3C8026F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9631479" id="Straight Arrow Connector 49" o:spid="_x0000_s1026" type="#_x0000_t32" style="position:absolute;margin-left:-13.05pt;margin-top:79.15pt;width:20.65pt;height:0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15416D6A" w14:textId="77777777" w:rsidTr="00691882">
        <w:tc>
          <w:tcPr>
            <w:tcW w:w="2985" w:type="pct"/>
          </w:tcPr>
          <w:p w14:paraId="20E601FD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2E708F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451006B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289E44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F078F13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B63065B" wp14:editId="40F78EE0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50" name="Straight Arrow Connector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FD1AA76" id="Straight Arrow Connector 50" o:spid="_x0000_s1026" type="#_x0000_t32" style="position:absolute;margin-left:16.95pt;margin-top:15.1pt;width:38.65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70089B79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7430FB97" wp14:editId="1630D65B">
                      <wp:simplePos x="0" y="0"/>
                      <wp:positionH relativeFrom="column">
                        <wp:posOffset>-253769</wp:posOffset>
                      </wp:positionH>
                      <wp:positionV relativeFrom="paragraph">
                        <wp:posOffset>117763</wp:posOffset>
                      </wp:positionV>
                      <wp:extent cx="491067" cy="0"/>
                      <wp:effectExtent l="0" t="76200" r="23495" b="95250"/>
                      <wp:wrapNone/>
                      <wp:docPr id="91" name="Straight Arrow Connector 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55408D8" id="Straight Arrow Connector 91" o:spid="_x0000_s1026" type="#_x0000_t32" style="position:absolute;margin-left:-20pt;margin-top:9.25pt;width:38.65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6F7F92" w:rsidRPr="00B94702" w14:paraId="41BF16C5" w14:textId="77777777" w:rsidTr="00691882">
        <w:tc>
          <w:tcPr>
            <w:tcW w:w="2985" w:type="pct"/>
          </w:tcPr>
          <w:p w14:paraId="0A0F4A1C" w14:textId="77777777" w:rsidR="006F7F92" w:rsidRPr="00B94702" w:rsidRDefault="006F7F92" w:rsidP="00691882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B94702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079ADC68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B063927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8CB6FED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F919A02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1FCE206F" w14:textId="77777777" w:rsidR="006F7F92" w:rsidRPr="00B94702" w:rsidRDefault="006F7F92" w:rsidP="00691882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4702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6A9C1655" wp14:editId="01119A57">
                      <wp:simplePos x="0" y="0"/>
                      <wp:positionH relativeFrom="column">
                        <wp:posOffset>98425</wp:posOffset>
                      </wp:positionH>
                      <wp:positionV relativeFrom="paragraph">
                        <wp:posOffset>77470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53AE643" id="Straight Arrow Connector 92" o:spid="_x0000_s1026" type="#_x0000_t32" style="position:absolute;margin-left:7.75pt;margin-top:6.1pt;width:23.35pt;height:0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Mb+tw7ZAAAA&#10;Bw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5AD9523D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B5ABED2" wp14:editId="03572F26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DB597F" id="Straight Arrow Connector 94" o:spid="_x0000_s1026" type="#_x0000_t32" style="position:absolute;margin-left:41.75pt;margin-top:9.55pt;width:20.65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5E34E3B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2B86DE7" wp14:editId="385D15BE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05DDE8" id="Straight Arrow Connector 95" o:spid="_x0000_s1026" type="#_x0000_t32" style="position:absolute;margin-left:41.75pt;margin-top:10pt;width:20.65pt;height:0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B94702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2E1109D3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EB2A06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05C10EA1" w14:textId="77777777" w:rsidR="006F7F92" w:rsidRPr="00B94702" w:rsidRDefault="006F7F92" w:rsidP="006F7F92">
      <w:pPr>
        <w:pStyle w:val="Heading2"/>
        <w:spacing w:before="0" w:line="240" w:lineRule="auto"/>
        <w:jc w:val="both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7" w:name="_Toc96894463"/>
      <w:r w:rsidRPr="00B94702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3 ผลการประเมินระบบ</w:t>
      </w:r>
      <w:bookmarkEnd w:id="27"/>
    </w:p>
    <w:p w14:paraId="5A5ADD3A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bookmarkStart w:id="28" w:name="_Hlk114579165"/>
      <w:r w:rsidRPr="00B94702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B94702">
        <w:rPr>
          <w:rFonts w:ascii="TH SarabunPSK" w:hAnsi="TH SarabunPSK" w:cs="TH SarabunPSK" w:hint="cs"/>
          <w:sz w:val="32"/>
          <w:szCs w:val="32"/>
        </w:rPr>
        <w:t>1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6AE5D063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0D784966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5AA48307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74438D7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5E97EE7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05A4476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0A5379FC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3F7B63EE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7BB581D1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7D421F6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6CBB31E4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6475EDB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B2C6E81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97FE1E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BFC81AA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1073C82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DA93AD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0432E5D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C565A9C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7DEEEB0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7799E7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D57DCB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EBBB30C" w14:textId="77777777" w:rsidR="006F7F9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1D0A748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CAE396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DD838F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570CB59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1480"/>
        <w:gridCol w:w="844"/>
        <w:gridCol w:w="834"/>
        <w:gridCol w:w="890"/>
        <w:gridCol w:w="746"/>
        <w:gridCol w:w="842"/>
        <w:gridCol w:w="789"/>
        <w:gridCol w:w="800"/>
        <w:gridCol w:w="850"/>
      </w:tblGrid>
      <w:tr w:rsidR="006F7F92" w:rsidRPr="00B94702" w14:paraId="52571D97" w14:textId="77777777" w:rsidTr="00691882">
        <w:trPr>
          <w:trHeight w:val="531"/>
        </w:trPr>
        <w:tc>
          <w:tcPr>
            <w:tcW w:w="1480" w:type="dxa"/>
            <w:vMerge w:val="restart"/>
          </w:tcPr>
          <w:p w14:paraId="1D9EC430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  <w:p w14:paraId="6ED91B9C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  <w:p w14:paraId="1A051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ายการ</w:t>
            </w:r>
          </w:p>
        </w:tc>
        <w:tc>
          <w:tcPr>
            <w:tcW w:w="4156" w:type="dxa"/>
            <w:gridSpan w:val="5"/>
          </w:tcPr>
          <w:p w14:paraId="502AC2D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พึงพอใจ</w:t>
            </w:r>
          </w:p>
        </w:tc>
        <w:tc>
          <w:tcPr>
            <w:tcW w:w="789" w:type="dxa"/>
            <w:vMerge w:val="restart"/>
          </w:tcPr>
          <w:p w14:paraId="13808F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602E8C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8A9E6A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ค่าเฉลี่ย</w:t>
            </w:r>
          </w:p>
        </w:tc>
        <w:tc>
          <w:tcPr>
            <w:tcW w:w="800" w:type="dxa"/>
            <w:vMerge w:val="restart"/>
          </w:tcPr>
          <w:p w14:paraId="29034B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E7045B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42F907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proofErr w:type="gramStart"/>
            <w:r w:rsidRPr="00B94702">
              <w:rPr>
                <w:rFonts w:ascii="TH SarabunPSK" w:hAnsi="TH SarabunPSK" w:cs="TH SarabunPSK" w:hint="cs"/>
                <w:sz w:val="28"/>
              </w:rPr>
              <w:t>S.D</w:t>
            </w:r>
            <w:proofErr w:type="gramEnd"/>
          </w:p>
        </w:tc>
        <w:tc>
          <w:tcPr>
            <w:tcW w:w="850" w:type="dxa"/>
            <w:vMerge w:val="restart"/>
          </w:tcPr>
          <w:p w14:paraId="1FC6F3F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E8900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8E7DEB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ดับ</w:t>
            </w:r>
          </w:p>
        </w:tc>
      </w:tr>
      <w:tr w:rsidR="006F7F92" w:rsidRPr="00B94702" w14:paraId="22702873" w14:textId="77777777" w:rsidTr="00691882">
        <w:trPr>
          <w:trHeight w:val="454"/>
        </w:trPr>
        <w:tc>
          <w:tcPr>
            <w:tcW w:w="1480" w:type="dxa"/>
            <w:vMerge/>
          </w:tcPr>
          <w:p w14:paraId="73171C45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44" w:type="dxa"/>
          </w:tcPr>
          <w:p w14:paraId="58A46AE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สุด</w:t>
            </w:r>
          </w:p>
        </w:tc>
        <w:tc>
          <w:tcPr>
            <w:tcW w:w="834" w:type="dxa"/>
          </w:tcPr>
          <w:p w14:paraId="36A689E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  <w:tc>
          <w:tcPr>
            <w:tcW w:w="890" w:type="dxa"/>
          </w:tcPr>
          <w:p w14:paraId="2E05E0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ปานกลาง</w:t>
            </w:r>
          </w:p>
        </w:tc>
        <w:tc>
          <w:tcPr>
            <w:tcW w:w="746" w:type="dxa"/>
          </w:tcPr>
          <w:p w14:paraId="327BB5D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น้อย</w:t>
            </w:r>
          </w:p>
        </w:tc>
        <w:tc>
          <w:tcPr>
            <w:tcW w:w="842" w:type="dxa"/>
          </w:tcPr>
          <w:p w14:paraId="4EFB728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น้อยที่สุด</w:t>
            </w:r>
          </w:p>
        </w:tc>
        <w:tc>
          <w:tcPr>
            <w:tcW w:w="789" w:type="dxa"/>
            <w:vMerge/>
          </w:tcPr>
          <w:p w14:paraId="1F64E60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00" w:type="dxa"/>
            <w:vMerge/>
          </w:tcPr>
          <w:p w14:paraId="7CD97D9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850" w:type="dxa"/>
            <w:vMerge/>
          </w:tcPr>
          <w:p w14:paraId="3EB4355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6F7F92" w:rsidRPr="00B94702" w14:paraId="2E2E93B4" w14:textId="77777777" w:rsidTr="00691882">
        <w:trPr>
          <w:trHeight w:val="369"/>
        </w:trPr>
        <w:tc>
          <w:tcPr>
            <w:tcW w:w="1480" w:type="dxa"/>
            <w:vMerge/>
          </w:tcPr>
          <w:p w14:paraId="43CC7A5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44" w:type="dxa"/>
          </w:tcPr>
          <w:p w14:paraId="167DA4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34" w:type="dxa"/>
          </w:tcPr>
          <w:p w14:paraId="6D2F216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90" w:type="dxa"/>
          </w:tcPr>
          <w:p w14:paraId="4422302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746" w:type="dxa"/>
          </w:tcPr>
          <w:p w14:paraId="6E9F4F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842" w:type="dxa"/>
          </w:tcPr>
          <w:p w14:paraId="70CBAF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(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  <w:cs/>
              </w:rPr>
              <w:t>ร้อยละ</w:t>
            </w:r>
            <w:r w:rsidRPr="00B94702">
              <w:rPr>
                <w:rFonts w:ascii="TH SarabunPSK" w:hAnsi="TH SarabunPSK" w:cs="TH SarabunPSK" w:hint="cs"/>
                <w:sz w:val="24"/>
                <w:szCs w:val="24"/>
              </w:rPr>
              <w:t>)</w:t>
            </w:r>
          </w:p>
        </w:tc>
        <w:tc>
          <w:tcPr>
            <w:tcW w:w="789" w:type="dxa"/>
            <w:vMerge/>
          </w:tcPr>
          <w:p w14:paraId="510DADD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800" w:type="dxa"/>
            <w:vMerge/>
          </w:tcPr>
          <w:p w14:paraId="14D206D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850" w:type="dxa"/>
            <w:vMerge/>
          </w:tcPr>
          <w:p w14:paraId="585E214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</w:p>
        </w:tc>
      </w:tr>
      <w:tr w:rsidR="006F7F92" w:rsidRPr="00B94702" w14:paraId="33CC9D0C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4BE5391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ประสิทธิภาพ และประโยชน์ของระบบ</w:t>
            </w:r>
          </w:p>
        </w:tc>
      </w:tr>
      <w:tr w:rsidR="006F7F92" w:rsidRPr="00B94702" w14:paraId="30FF4BCE" w14:textId="77777777" w:rsidTr="00691882">
        <w:tc>
          <w:tcPr>
            <w:tcW w:w="1480" w:type="dxa"/>
          </w:tcPr>
          <w:p w14:paraId="4BB19FD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ใช้งานง่าย ไม่ซับซ้อน</w:t>
            </w:r>
          </w:p>
        </w:tc>
        <w:tc>
          <w:tcPr>
            <w:tcW w:w="844" w:type="dxa"/>
          </w:tcPr>
          <w:p w14:paraId="784DC3B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5A59F7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34" w:type="dxa"/>
          </w:tcPr>
          <w:p w14:paraId="48724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62F565B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7B4B076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0867B49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746" w:type="dxa"/>
          </w:tcPr>
          <w:p w14:paraId="0D86D0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F3F6F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35556B1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8FB497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B3F60A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00</w:t>
            </w:r>
          </w:p>
        </w:tc>
        <w:tc>
          <w:tcPr>
            <w:tcW w:w="800" w:type="dxa"/>
            <w:vAlign w:val="bottom"/>
          </w:tcPr>
          <w:p w14:paraId="596CE1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81</w:t>
            </w:r>
          </w:p>
        </w:tc>
        <w:tc>
          <w:tcPr>
            <w:tcW w:w="850" w:type="dxa"/>
          </w:tcPr>
          <w:p w14:paraId="410E3A5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9E13D7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2417ABF" w14:textId="77777777" w:rsidTr="00691882">
        <w:trPr>
          <w:trHeight w:val="427"/>
        </w:trPr>
        <w:tc>
          <w:tcPr>
            <w:tcW w:w="1480" w:type="dxa"/>
          </w:tcPr>
          <w:p w14:paraId="4D0BEE4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bookmarkStart w:id="29" w:name="_Hlk117791540"/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สามารถทำงานได้</w:t>
            </w:r>
            <w:r w:rsidRPr="00B94702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ตามต้องการ</w:t>
            </w:r>
            <w:bookmarkEnd w:id="29"/>
          </w:p>
        </w:tc>
        <w:tc>
          <w:tcPr>
            <w:tcW w:w="844" w:type="dxa"/>
          </w:tcPr>
          <w:p w14:paraId="5DC229A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7CC6085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34" w:type="dxa"/>
          </w:tcPr>
          <w:p w14:paraId="543C10A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1F56F4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65FD80B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49405EB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746" w:type="dxa"/>
          </w:tcPr>
          <w:p w14:paraId="457EC2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F522D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94767A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35F62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D465E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13</w:t>
            </w:r>
          </w:p>
        </w:tc>
        <w:tc>
          <w:tcPr>
            <w:tcW w:w="800" w:type="dxa"/>
            <w:vAlign w:val="bottom"/>
          </w:tcPr>
          <w:p w14:paraId="6FA8C06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80</w:t>
            </w:r>
          </w:p>
        </w:tc>
        <w:tc>
          <w:tcPr>
            <w:tcW w:w="850" w:type="dxa"/>
          </w:tcPr>
          <w:p w14:paraId="37EAADB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1177EE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D6D397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58E5903" w14:textId="77777777" w:rsidTr="00691882">
        <w:tc>
          <w:tcPr>
            <w:tcW w:w="1480" w:type="dxa"/>
          </w:tcPr>
          <w:p w14:paraId="450EAAE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bookmarkStart w:id="30" w:name="_Hlk96883336"/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นำเสนอข้อมูล</w:t>
            </w:r>
          </w:p>
        </w:tc>
        <w:tc>
          <w:tcPr>
            <w:tcW w:w="844" w:type="dxa"/>
          </w:tcPr>
          <w:p w14:paraId="5EC059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</w:t>
            </w:r>
          </w:p>
          <w:p w14:paraId="1435A8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0.00</w:t>
            </w:r>
          </w:p>
        </w:tc>
        <w:tc>
          <w:tcPr>
            <w:tcW w:w="834" w:type="dxa"/>
          </w:tcPr>
          <w:p w14:paraId="698F7C5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40A1F70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208E0D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04967E5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1C799D4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094A1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0F2BF1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B99D9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84C44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27</w:t>
            </w:r>
          </w:p>
        </w:tc>
        <w:tc>
          <w:tcPr>
            <w:tcW w:w="800" w:type="dxa"/>
            <w:vAlign w:val="bottom"/>
          </w:tcPr>
          <w:p w14:paraId="60EB00E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7</w:t>
            </w:r>
          </w:p>
        </w:tc>
        <w:tc>
          <w:tcPr>
            <w:tcW w:w="850" w:type="dxa"/>
          </w:tcPr>
          <w:p w14:paraId="328EE4A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EE5C33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F7FD15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147327D1" w14:textId="77777777" w:rsidTr="00691882">
        <w:tc>
          <w:tcPr>
            <w:tcW w:w="1480" w:type="dxa"/>
          </w:tcPr>
          <w:p w14:paraId="60F9853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บันทึก ปรับปรุงข้อมูล</w:t>
            </w:r>
          </w:p>
        </w:tc>
        <w:tc>
          <w:tcPr>
            <w:tcW w:w="844" w:type="dxa"/>
          </w:tcPr>
          <w:p w14:paraId="5F790AA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419AFA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718D579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56660DA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24278D2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1C5FBD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1FEF326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66C9E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000ACBC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939761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6C749C3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509A9A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62B4E5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668FB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4383E14C" w14:textId="77777777" w:rsidTr="00691882">
        <w:tc>
          <w:tcPr>
            <w:tcW w:w="1480" w:type="dxa"/>
          </w:tcPr>
          <w:p w14:paraId="20CB427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ร็วในการทำงานของระบบในภาพรวม</w:t>
            </w:r>
          </w:p>
        </w:tc>
        <w:tc>
          <w:tcPr>
            <w:tcW w:w="844" w:type="dxa"/>
          </w:tcPr>
          <w:p w14:paraId="30C171E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083C48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BB226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4C7B03B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264A64D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0F0A578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1ACCB95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AEE72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8AA9D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46AB48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C9DD4B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0DF5AF8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255B48A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9FEDF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C37C4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bookmarkEnd w:id="30"/>
      <w:tr w:rsidR="006F7F92" w:rsidRPr="00B94702" w14:paraId="4C664226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3567063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รักษาความปลอดภัยของข้อมูล</w:t>
            </w:r>
          </w:p>
        </w:tc>
      </w:tr>
      <w:tr w:rsidR="006F7F92" w:rsidRPr="00B94702" w14:paraId="32485797" w14:textId="77777777" w:rsidTr="00691882">
        <w:tc>
          <w:tcPr>
            <w:tcW w:w="1480" w:type="dxa"/>
          </w:tcPr>
          <w:p w14:paraId="0A04814D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การกำหนดสิทธิ์การเข้าใช้ระบบเกิดความปลอดภัยในการใช้งาน</w:t>
            </w:r>
          </w:p>
        </w:tc>
        <w:tc>
          <w:tcPr>
            <w:tcW w:w="844" w:type="dxa"/>
          </w:tcPr>
          <w:p w14:paraId="69E1241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D334EC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461941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34" w:type="dxa"/>
          </w:tcPr>
          <w:p w14:paraId="1E7A022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9B171E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76C702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561881C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538A7A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984C0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24D9107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65980A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2A9047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491E4BB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4B5B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7F6F52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8274DB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20</w:t>
            </w:r>
          </w:p>
        </w:tc>
        <w:tc>
          <w:tcPr>
            <w:tcW w:w="800" w:type="dxa"/>
            <w:vAlign w:val="bottom"/>
          </w:tcPr>
          <w:p w14:paraId="26DCD4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4</w:t>
            </w:r>
          </w:p>
        </w:tc>
        <w:tc>
          <w:tcPr>
            <w:tcW w:w="850" w:type="dxa"/>
          </w:tcPr>
          <w:p w14:paraId="00C7574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A6BB87F" w14:textId="77777777" w:rsidR="006F7F92" w:rsidRPr="00B94702" w:rsidRDefault="006F7F92" w:rsidP="00691882">
            <w:pPr>
              <w:rPr>
                <w:rFonts w:ascii="TH SarabunPSK" w:hAnsi="TH SarabunPSK" w:cs="TH SarabunPSK"/>
                <w:sz w:val="28"/>
              </w:rPr>
            </w:pPr>
          </w:p>
          <w:p w14:paraId="1191D67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2DCD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D55DE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029E2170" w14:textId="77777777" w:rsidTr="00691882">
        <w:tc>
          <w:tcPr>
            <w:tcW w:w="1480" w:type="dxa"/>
          </w:tcPr>
          <w:p w14:paraId="1C54F973" w14:textId="77777777" w:rsidR="006F7F92" w:rsidRPr="00B94702" w:rsidRDefault="006F7F92" w:rsidP="00691882">
            <w:pPr>
              <w:tabs>
                <w:tab w:val="left" w:pos="176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.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ปลอดภัยของการเข้าถึงข้อมูล</w:t>
            </w:r>
          </w:p>
        </w:tc>
        <w:tc>
          <w:tcPr>
            <w:tcW w:w="844" w:type="dxa"/>
          </w:tcPr>
          <w:p w14:paraId="02F2701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29C30ED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3B1D9B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79E88F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69E5B3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2C1EC8D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340B693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4D175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2A3B9A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E1582F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A4D6A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670957C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6C7A6A8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F559E1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65087CF2" w14:textId="77777777" w:rsidTr="00691882">
        <w:tc>
          <w:tcPr>
            <w:tcW w:w="1480" w:type="dxa"/>
          </w:tcPr>
          <w:p w14:paraId="077573B2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lastRenderedPageBreak/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การควบคุมให้ใช้งานตามสิทธิ์ผู้ใช้ได้อย่างถูกต้อง</w:t>
            </w:r>
          </w:p>
        </w:tc>
        <w:tc>
          <w:tcPr>
            <w:tcW w:w="844" w:type="dxa"/>
          </w:tcPr>
          <w:p w14:paraId="3FE43B6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31C695D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2A6EA6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7205D14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643B213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B76BF5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597E79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F9D5E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34EC13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F568F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16DE4A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68DC104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D6A159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9CC18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5CF194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51F5945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11AE41C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ทำงานได้ตามหน้าที่</w:t>
            </w:r>
          </w:p>
        </w:tc>
      </w:tr>
      <w:tr w:rsidR="006F7F92" w:rsidRPr="00B94702" w14:paraId="2726DA08" w14:textId="77777777" w:rsidTr="00691882">
        <w:tc>
          <w:tcPr>
            <w:tcW w:w="1480" w:type="dxa"/>
          </w:tcPr>
          <w:p w14:paraId="7EB0994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การทำงานระบบในภาพรวม</w:t>
            </w:r>
          </w:p>
        </w:tc>
        <w:tc>
          <w:tcPr>
            <w:tcW w:w="844" w:type="dxa"/>
          </w:tcPr>
          <w:p w14:paraId="57F665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229F19C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4CAD1D8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2852479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77904DC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7603DB4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0CFFF78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2C6D9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31824CC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C81B7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0DD2DF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6DC5C2E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56D23B2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A344C7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366506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456578B7" w14:textId="77777777" w:rsidTr="00691882">
        <w:tc>
          <w:tcPr>
            <w:tcW w:w="1480" w:type="dxa"/>
          </w:tcPr>
          <w:p w14:paraId="1887263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จัดประเภทของข้อมูล</w:t>
            </w:r>
          </w:p>
        </w:tc>
        <w:tc>
          <w:tcPr>
            <w:tcW w:w="844" w:type="dxa"/>
          </w:tcPr>
          <w:p w14:paraId="13D301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</w:t>
            </w:r>
          </w:p>
          <w:p w14:paraId="20E7919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70.00</w:t>
            </w:r>
          </w:p>
        </w:tc>
        <w:tc>
          <w:tcPr>
            <w:tcW w:w="834" w:type="dxa"/>
          </w:tcPr>
          <w:p w14:paraId="6EC93B0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8EA47F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0ED7D9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09BCE66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EDF623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AC7DAA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01C307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47CA32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C8C83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759838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0</w:t>
            </w:r>
          </w:p>
        </w:tc>
        <w:tc>
          <w:tcPr>
            <w:tcW w:w="850" w:type="dxa"/>
          </w:tcPr>
          <w:p w14:paraId="6BCF103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ADBA6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0D543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087D0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6152A47" w14:textId="77777777" w:rsidTr="00691882">
        <w:tc>
          <w:tcPr>
            <w:tcW w:w="1480" w:type="dxa"/>
          </w:tcPr>
          <w:p w14:paraId="60D4CC8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เพิ่มข้อมูล</w:t>
            </w:r>
          </w:p>
        </w:tc>
        <w:tc>
          <w:tcPr>
            <w:tcW w:w="844" w:type="dxa"/>
          </w:tcPr>
          <w:p w14:paraId="5EB7C8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4B86BAA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AB3E99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</w:t>
            </w:r>
          </w:p>
          <w:p w14:paraId="3314496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60.00</w:t>
            </w:r>
          </w:p>
        </w:tc>
        <w:tc>
          <w:tcPr>
            <w:tcW w:w="890" w:type="dxa"/>
          </w:tcPr>
          <w:p w14:paraId="2C50B33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2EF7DA5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757FE6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6ADB9B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1B98C7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64DE6C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59A3ED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4968EDC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5976F6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3D3263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66CC6D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3BDEEA1F" w14:textId="77777777" w:rsidTr="00691882">
        <w:tc>
          <w:tcPr>
            <w:tcW w:w="1480" w:type="dxa"/>
          </w:tcPr>
          <w:p w14:paraId="5503CF84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ปรับปรุงข้อมูล</w:t>
            </w:r>
          </w:p>
        </w:tc>
        <w:tc>
          <w:tcPr>
            <w:tcW w:w="844" w:type="dxa"/>
          </w:tcPr>
          <w:p w14:paraId="0E3CE01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506E4D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32AEF4C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7CF04A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295ABE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193D7F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6762D72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5E41A3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2ACF0BF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40B0E5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173148D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58C42CE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61</w:t>
            </w:r>
          </w:p>
        </w:tc>
        <w:tc>
          <w:tcPr>
            <w:tcW w:w="850" w:type="dxa"/>
          </w:tcPr>
          <w:p w14:paraId="78FBA11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85FBCE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7D0DCB7C" w14:textId="77777777" w:rsidTr="00691882">
        <w:tc>
          <w:tcPr>
            <w:tcW w:w="1480" w:type="dxa"/>
          </w:tcPr>
          <w:p w14:paraId="71C878E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ถูกต้องของระบบในการนำเสนอข้อมูล</w:t>
            </w:r>
          </w:p>
        </w:tc>
        <w:tc>
          <w:tcPr>
            <w:tcW w:w="844" w:type="dxa"/>
          </w:tcPr>
          <w:p w14:paraId="32D442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13FD06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6CE6CAE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6D01E19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7C38658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1A9CAA4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073CB6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F3867E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1F7FCE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1AF57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EAD916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73B1150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6B7FC4B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FAA9C5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F3C72D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79836B71" w14:textId="77777777" w:rsidTr="00691882">
        <w:tc>
          <w:tcPr>
            <w:tcW w:w="8075" w:type="dxa"/>
            <w:gridSpan w:val="9"/>
            <w:shd w:val="clear" w:color="auto" w:fill="D9D9D9" w:themeFill="background1" w:themeFillShade="D9"/>
          </w:tcPr>
          <w:p w14:paraId="1544552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ด้านการใช้งานของระบบ</w:t>
            </w:r>
          </w:p>
        </w:tc>
      </w:tr>
      <w:tr w:rsidR="006F7F92" w:rsidRPr="00B94702" w14:paraId="6B27532F" w14:textId="77777777" w:rsidTr="00691882">
        <w:tc>
          <w:tcPr>
            <w:tcW w:w="1480" w:type="dxa"/>
          </w:tcPr>
          <w:p w14:paraId="41BDC9AF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1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ายละเอียดของเนื้อหาครบถ้วน</w:t>
            </w:r>
          </w:p>
        </w:tc>
        <w:tc>
          <w:tcPr>
            <w:tcW w:w="844" w:type="dxa"/>
          </w:tcPr>
          <w:p w14:paraId="28EF0D5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75DEFF5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6F5C2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D2B27B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1BA0408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DD722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7161C3F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EA6C3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6E93B7B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3FC6DE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76102EC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65DF3A3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9</w:t>
            </w:r>
          </w:p>
        </w:tc>
        <w:tc>
          <w:tcPr>
            <w:tcW w:w="850" w:type="dxa"/>
          </w:tcPr>
          <w:p w14:paraId="3FC8691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674FB9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0E48DF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1052BDEC" w14:textId="77777777" w:rsidTr="00691882">
        <w:tc>
          <w:tcPr>
            <w:tcW w:w="1480" w:type="dxa"/>
          </w:tcPr>
          <w:p w14:paraId="5EAF2816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2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สามารถทำงานตามความต้องการของผู้ใช้</w:t>
            </w:r>
          </w:p>
        </w:tc>
        <w:tc>
          <w:tcPr>
            <w:tcW w:w="844" w:type="dxa"/>
          </w:tcPr>
          <w:p w14:paraId="00A1B12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5615105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1217D4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</w:t>
            </w:r>
          </w:p>
          <w:p w14:paraId="7CD0DD2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50.00</w:t>
            </w:r>
          </w:p>
        </w:tc>
        <w:tc>
          <w:tcPr>
            <w:tcW w:w="890" w:type="dxa"/>
          </w:tcPr>
          <w:p w14:paraId="73C0BD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42123E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466AB40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6892DF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57B5F44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A69894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3DC382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0</w:t>
            </w:r>
          </w:p>
        </w:tc>
        <w:tc>
          <w:tcPr>
            <w:tcW w:w="800" w:type="dxa"/>
            <w:vAlign w:val="bottom"/>
          </w:tcPr>
          <w:p w14:paraId="10789DE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7E4F9C0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F22DB2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3ED3D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0DB7C841" w14:textId="77777777" w:rsidTr="00691882">
        <w:tc>
          <w:tcPr>
            <w:tcW w:w="1480" w:type="dxa"/>
          </w:tcPr>
          <w:p w14:paraId="514CCB25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มีการแสดงผลรายงานที่ถูกต้องและตรงกับความต้องการของผู้ใช้</w:t>
            </w:r>
          </w:p>
        </w:tc>
        <w:tc>
          <w:tcPr>
            <w:tcW w:w="844" w:type="dxa"/>
          </w:tcPr>
          <w:p w14:paraId="0A1A1E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7001A9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</w:t>
            </w:r>
          </w:p>
          <w:p w14:paraId="4A07DC7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0.00</w:t>
            </w:r>
          </w:p>
        </w:tc>
        <w:tc>
          <w:tcPr>
            <w:tcW w:w="834" w:type="dxa"/>
          </w:tcPr>
          <w:p w14:paraId="2AA2302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B1F11D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1FCBA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3788C67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5324EB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4601D47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4F41805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EE6A8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1E8CC6D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AF736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68F3DD7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53</w:t>
            </w:r>
          </w:p>
        </w:tc>
        <w:tc>
          <w:tcPr>
            <w:tcW w:w="800" w:type="dxa"/>
            <w:vAlign w:val="bottom"/>
          </w:tcPr>
          <w:p w14:paraId="6E83105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3515CC3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0483D4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E6300A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71D64F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2B8DA5DA" w14:textId="77777777" w:rsidTr="00691882">
        <w:tc>
          <w:tcPr>
            <w:tcW w:w="1480" w:type="dxa"/>
          </w:tcPr>
          <w:p w14:paraId="5E8A1BA3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ระบบมีประโยชน์สำหรับ ผู้ใช้งาน</w:t>
            </w:r>
          </w:p>
        </w:tc>
        <w:tc>
          <w:tcPr>
            <w:tcW w:w="844" w:type="dxa"/>
          </w:tcPr>
          <w:p w14:paraId="735314A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554B4B3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4491580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6EA85E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3E1F600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54B300F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7238240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CBBBE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8F5256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FA7A93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2E139EE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41C43B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201CCC0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BCB4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0947D0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318A1D7E" w14:textId="77777777" w:rsidTr="00691882">
        <w:tc>
          <w:tcPr>
            <w:tcW w:w="1480" w:type="dxa"/>
          </w:tcPr>
          <w:p w14:paraId="74205F07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lastRenderedPageBreak/>
              <w:t xml:space="preserve">5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น่าใช้ของระบบในภาพรวม</w:t>
            </w:r>
          </w:p>
        </w:tc>
        <w:tc>
          <w:tcPr>
            <w:tcW w:w="844" w:type="dxa"/>
          </w:tcPr>
          <w:p w14:paraId="18EA90A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</w:t>
            </w:r>
          </w:p>
          <w:p w14:paraId="79BBE29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90.00</w:t>
            </w:r>
          </w:p>
        </w:tc>
        <w:tc>
          <w:tcPr>
            <w:tcW w:w="834" w:type="dxa"/>
          </w:tcPr>
          <w:p w14:paraId="37F0436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17566EC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69E5AB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</w:t>
            </w:r>
          </w:p>
          <w:p w14:paraId="2ADE1A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0.00</w:t>
            </w:r>
          </w:p>
        </w:tc>
        <w:tc>
          <w:tcPr>
            <w:tcW w:w="746" w:type="dxa"/>
          </w:tcPr>
          <w:p w14:paraId="25B927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4B1C730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1D764BD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E48E8BF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2E15DF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47</w:t>
            </w:r>
          </w:p>
        </w:tc>
        <w:tc>
          <w:tcPr>
            <w:tcW w:w="800" w:type="dxa"/>
            <w:vAlign w:val="bottom"/>
          </w:tcPr>
          <w:p w14:paraId="182ECB5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1</w:t>
            </w:r>
          </w:p>
        </w:tc>
        <w:tc>
          <w:tcPr>
            <w:tcW w:w="850" w:type="dxa"/>
          </w:tcPr>
          <w:p w14:paraId="563C9B2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E1833D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23134C62" w14:textId="77777777" w:rsidTr="00691882">
        <w:tc>
          <w:tcPr>
            <w:tcW w:w="1480" w:type="dxa"/>
          </w:tcPr>
          <w:p w14:paraId="1A9A48D0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6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ง่ายในการเรียกใช้ระบบ</w:t>
            </w:r>
          </w:p>
        </w:tc>
        <w:tc>
          <w:tcPr>
            <w:tcW w:w="844" w:type="dxa"/>
          </w:tcPr>
          <w:p w14:paraId="2BE8057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</w:t>
            </w:r>
          </w:p>
          <w:p w14:paraId="7F267F0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0.00</w:t>
            </w:r>
          </w:p>
        </w:tc>
        <w:tc>
          <w:tcPr>
            <w:tcW w:w="834" w:type="dxa"/>
          </w:tcPr>
          <w:p w14:paraId="02E3C60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</w:t>
            </w:r>
          </w:p>
          <w:p w14:paraId="77309A8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0.00</w:t>
            </w:r>
          </w:p>
        </w:tc>
        <w:tc>
          <w:tcPr>
            <w:tcW w:w="890" w:type="dxa"/>
          </w:tcPr>
          <w:p w14:paraId="1EA569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4ABE6B4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746" w:type="dxa"/>
          </w:tcPr>
          <w:p w14:paraId="06276D2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1930E2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7193466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A010C3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553EDE1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3</w:t>
            </w:r>
          </w:p>
        </w:tc>
        <w:tc>
          <w:tcPr>
            <w:tcW w:w="800" w:type="dxa"/>
            <w:vAlign w:val="bottom"/>
          </w:tcPr>
          <w:p w14:paraId="67DA1993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0.78</w:t>
            </w:r>
          </w:p>
        </w:tc>
        <w:tc>
          <w:tcPr>
            <w:tcW w:w="850" w:type="dxa"/>
          </w:tcPr>
          <w:p w14:paraId="35140FB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5DABCE3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  <w:tr w:rsidR="006F7F92" w:rsidRPr="00B94702" w14:paraId="65E545D4" w14:textId="77777777" w:rsidTr="00691882">
        <w:tc>
          <w:tcPr>
            <w:tcW w:w="1480" w:type="dxa"/>
          </w:tcPr>
          <w:p w14:paraId="3665FFC1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 xml:space="preserve">7. </w:t>
            </w:r>
            <w:r w:rsidRPr="00B94702">
              <w:rPr>
                <w:rFonts w:ascii="TH SarabunPSK" w:hAnsi="TH SarabunPSK" w:cs="TH SarabunPSK" w:hint="cs"/>
                <w:sz w:val="28"/>
                <w:cs/>
              </w:rPr>
              <w:t>ความเหมาะสมในการออกแบบหน้าจอโดยภาพรวม</w:t>
            </w:r>
          </w:p>
        </w:tc>
        <w:tc>
          <w:tcPr>
            <w:tcW w:w="844" w:type="dxa"/>
          </w:tcPr>
          <w:p w14:paraId="021152C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6DA1509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1</w:t>
            </w:r>
          </w:p>
          <w:p w14:paraId="609DA8D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10.00</w:t>
            </w:r>
          </w:p>
        </w:tc>
        <w:tc>
          <w:tcPr>
            <w:tcW w:w="834" w:type="dxa"/>
          </w:tcPr>
          <w:p w14:paraId="1B62435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3BE9CF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</w:t>
            </w:r>
          </w:p>
          <w:p w14:paraId="6298EF05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30.00</w:t>
            </w:r>
          </w:p>
        </w:tc>
        <w:tc>
          <w:tcPr>
            <w:tcW w:w="890" w:type="dxa"/>
          </w:tcPr>
          <w:p w14:paraId="2016889B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1B836A7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</w:t>
            </w:r>
          </w:p>
          <w:p w14:paraId="1B982E0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10.00</w:t>
            </w:r>
          </w:p>
        </w:tc>
        <w:tc>
          <w:tcPr>
            <w:tcW w:w="746" w:type="dxa"/>
          </w:tcPr>
          <w:p w14:paraId="3829768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9B4687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91968A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2ED01E4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0125E38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595ACA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7A0E1008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67</w:t>
            </w:r>
          </w:p>
        </w:tc>
        <w:tc>
          <w:tcPr>
            <w:tcW w:w="800" w:type="dxa"/>
          </w:tcPr>
          <w:p w14:paraId="088A0E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335C7729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D542E1E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217A2704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0.60</w:t>
            </w:r>
          </w:p>
        </w:tc>
        <w:tc>
          <w:tcPr>
            <w:tcW w:w="850" w:type="dxa"/>
          </w:tcPr>
          <w:p w14:paraId="66379081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CAF8CB6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  <w:p w14:paraId="75B618E0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ที่สุด</w:t>
            </w:r>
          </w:p>
        </w:tc>
      </w:tr>
      <w:tr w:rsidR="006F7F92" w:rsidRPr="00B94702" w14:paraId="443A5EB6" w14:textId="77777777" w:rsidTr="00691882">
        <w:tc>
          <w:tcPr>
            <w:tcW w:w="1480" w:type="dxa"/>
          </w:tcPr>
          <w:p w14:paraId="27B4CAFB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รวมเฉลี่ย</w:t>
            </w:r>
          </w:p>
        </w:tc>
        <w:tc>
          <w:tcPr>
            <w:tcW w:w="844" w:type="dxa"/>
          </w:tcPr>
          <w:p w14:paraId="5DDBC76A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8.20</w:t>
            </w:r>
          </w:p>
        </w:tc>
        <w:tc>
          <w:tcPr>
            <w:tcW w:w="834" w:type="dxa"/>
          </w:tcPr>
          <w:p w14:paraId="537E0B3E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4.45</w:t>
            </w:r>
          </w:p>
        </w:tc>
        <w:tc>
          <w:tcPr>
            <w:tcW w:w="890" w:type="dxa"/>
          </w:tcPr>
          <w:p w14:paraId="25822C48" w14:textId="77777777" w:rsidR="006F7F92" w:rsidRPr="00B94702" w:rsidRDefault="006F7F92" w:rsidP="00691882">
            <w:pPr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2.35</w:t>
            </w:r>
          </w:p>
        </w:tc>
        <w:tc>
          <w:tcPr>
            <w:tcW w:w="746" w:type="dxa"/>
          </w:tcPr>
          <w:p w14:paraId="0DE9891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842" w:type="dxa"/>
          </w:tcPr>
          <w:p w14:paraId="533C32E2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-</w:t>
            </w:r>
          </w:p>
        </w:tc>
        <w:tc>
          <w:tcPr>
            <w:tcW w:w="789" w:type="dxa"/>
            <w:vAlign w:val="bottom"/>
          </w:tcPr>
          <w:p w14:paraId="4778DC8C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color w:val="000000"/>
                <w:sz w:val="28"/>
              </w:rPr>
              <w:t>4.39</w:t>
            </w:r>
          </w:p>
        </w:tc>
        <w:tc>
          <w:tcPr>
            <w:tcW w:w="800" w:type="dxa"/>
          </w:tcPr>
          <w:p w14:paraId="02B1B58A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color w:val="000000"/>
                <w:sz w:val="28"/>
              </w:rPr>
            </w:pPr>
            <w:r w:rsidRPr="00B94702">
              <w:rPr>
                <w:rFonts w:ascii="TH SarabunPSK" w:hAnsi="TH SarabunPSK" w:cs="TH SarabunPSK" w:hint="cs"/>
                <w:sz w:val="28"/>
              </w:rPr>
              <w:t>0.72</w:t>
            </w:r>
          </w:p>
        </w:tc>
        <w:tc>
          <w:tcPr>
            <w:tcW w:w="850" w:type="dxa"/>
          </w:tcPr>
          <w:p w14:paraId="768E17F7" w14:textId="77777777" w:rsidR="006F7F92" w:rsidRPr="00B94702" w:rsidRDefault="006F7F92" w:rsidP="00691882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B94702">
              <w:rPr>
                <w:rFonts w:ascii="TH SarabunPSK" w:hAnsi="TH SarabunPSK" w:cs="TH SarabunPSK" w:hint="cs"/>
                <w:sz w:val="28"/>
                <w:cs/>
              </w:rPr>
              <w:t>มาก</w:t>
            </w:r>
          </w:p>
        </w:tc>
      </w:tr>
    </w:tbl>
    <w:p w14:paraId="0E503FF7" w14:textId="77777777" w:rsidR="006F7F92" w:rsidRPr="00B94702" w:rsidRDefault="006F7F92" w:rsidP="006F7F92">
      <w:pPr>
        <w:tabs>
          <w:tab w:val="center" w:pos="415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B2A406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 xml:space="preserve">จากผลการประเมินพบว่า ในด้านประสิทธิภาพและประโยชน์ของระบบหัวข้อที่มีค่าเฉลี่ยมากที่สุดคือ ความเร็วในการบันทึกและปรับปรุงข้อมูล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ระบบสามารถทำงานได้ตามต้องการ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,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เร็วในการนำเสนอ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ามเร็วในการทำงานของระบบในภาพรวม และค่าเฉลี่ยต่ำสุดคือความถูกต้องของการทำงานระบบในภาพรวม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0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รักษาความปลอดภัยของข้อมูลหัวข้อที่มีค่าเฉลี่ยมากที่สุดคือ ความปลอดภัยของการเข้าถึงข้อมูล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การควบคุมให้ใช้งานตามสิทธิ์ผู้ใช้ได้อย่างถูกต้อง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ค่าเฉลี่ยต่ำสุดคือการกำหนดสิทธิ์การเข้าใช้ระบบเกิดความปลอดภัยในการใช้งาน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2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ทำงานได้ตามหน้าที่ของระบบหัวข้อที่มีค่าเฉลี่ยมากที่สุดคือ ความถูกต้องของระบบในการปรับปรุงข้อมูล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5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ความถูกต้องของการทำงานระบบในภาพรวม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ถูกต้องของระบบในการปรับปรุง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ถูกต้องของระบบในการนำเสนอข้อมูลและค่าเฉลี่ยความถูกต้องของระบบในการจัดประเภทของข้อมูลในภาพรวม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3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้านการใช้งานของระบบหัวข้อที่มีค่าเฉลี่ยมากที่สุดคือ ระบบมีการแสดงผลรายงานที่ถูกต้องและตรงกับความต้องการของผู้ใช้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4.53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เหมาะสมในการออกแบบหน้าจอโดยภาพรวม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67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หัวข้อที่มีค่าเฉลี่ยมากคือ รายละเอียดของเนื้อหาครบถ้วน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ถูกต้องของระบบในการจัดประเภทของข้อมูล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ะบบมีประโยชน์สำหรับ ผู้ใช้งาน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วามน่าใช้ของระบบในภาพรวม</w:t>
      </w:r>
      <w:r w:rsidRPr="00B94702">
        <w:rPr>
          <w:rFonts w:ascii="TH SarabunPSK" w:hAnsi="TH SarabunPSK" w:cs="TH SarabunPSK" w:hint="cs"/>
          <w:sz w:val="32"/>
          <w:szCs w:val="32"/>
        </w:rPr>
        <w:t>,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ง่ายในการเรียกใช้ระบบ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33</w:t>
      </w:r>
    </w:p>
    <w:p w14:paraId="5B4B43FC" w14:textId="77777777" w:rsidR="006F7F9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17BF129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DFB133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6617DB82" wp14:editId="3C4D00FD">
            <wp:extent cx="3634740" cy="1776235"/>
            <wp:effectExtent l="190500" t="190500" r="194310" b="186055"/>
            <wp:docPr id="29709" name="Picture 29709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9" name="Picture 29709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077" cy="178715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29DBC6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850C0AF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ด้านการักษาความปลอดภัยของข้อมูล</w:t>
      </w:r>
    </w:p>
    <w:p w14:paraId="7CFCE58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FEFBE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2BBFED" wp14:editId="366ED505">
            <wp:extent cx="3886200" cy="1685768"/>
            <wp:effectExtent l="190500" t="190500" r="190500" b="181610"/>
            <wp:docPr id="29710" name="Picture 29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281" cy="16975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D11E6A4" w14:textId="77777777" w:rsidR="006F7F92" w:rsidRPr="00B94702" w:rsidRDefault="006F7F92" w:rsidP="006F7F92">
      <w:pPr>
        <w:tabs>
          <w:tab w:val="left" w:pos="7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C9FDBE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4.2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กราฟผลการประเมินด้านประสิทธิภาพและประโยชน์ของระบบ</w:t>
      </w:r>
    </w:p>
    <w:p w14:paraId="3A18258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64C57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F972F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4EEE646" wp14:editId="6C04F3E1">
            <wp:extent cx="4000500" cy="1239260"/>
            <wp:effectExtent l="190500" t="190500" r="190500" b="189865"/>
            <wp:docPr id="29711" name="Picture 2971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11" name="Picture 2971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1612" cy="1245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3BCB27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186550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3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การใช้งานของระบบ</w:t>
      </w:r>
    </w:p>
    <w:p w14:paraId="77F38A3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150CE086" wp14:editId="2A0E29CE">
            <wp:extent cx="4338898" cy="1882140"/>
            <wp:effectExtent l="190500" t="190500" r="195580" b="194310"/>
            <wp:docPr id="29771" name="Picture 2977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71" name="Picture 2977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6461" cy="189409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50A9694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3F9EEF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กราฟผลการประเมินด้านการทำงานได้ตามหน้าที่</w:t>
      </w:r>
    </w:p>
    <w:p w14:paraId="2DC0F14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F4B19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4ED42A" w14:textId="77777777" w:rsidR="006F7F92" w:rsidRPr="00B94702" w:rsidRDefault="006F7F92" w:rsidP="006F7F92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</w:pPr>
    </w:p>
    <w:p w14:paraId="5E2E19F6" w14:textId="77777777" w:rsidR="006F7F92" w:rsidRPr="00B94702" w:rsidRDefault="006F7F92" w:rsidP="006F7F92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  <w:sectPr w:rsidR="006F7F92" w:rsidRPr="00B94702" w:rsidSect="000D0097">
          <w:headerReference w:type="first" r:id="rId99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29A6CFE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5 </w:t>
      </w:r>
    </w:p>
    <w:p w14:paraId="7F81B89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2E934822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6342FAB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1B9951CB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ระบบจัดการคิวร้านเสริมสวยพร้อมมณี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คิวร้านเสริมสวยพร้อมมณี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63E39044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ระบบจัดการคิวร้านเสริมสวยพร้อมมณีนี้ ในส่วนของลูกค้าสม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าชิก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สามารถจองคิวล่วงหน้าได้ เลือกพนักงานผู้ให้บริการได้ เช็คประวัติการใช้บริการได้ และยังมีสิทธิส่วนลดเมื่อใช้บริการในราคาที่กำหนด ในส่วนของพนักงานสามารถเช็คคิวงานในวันที่ปัจจุบัน และวันที่ล่วงหน้าได้ สามารถเช็คประวัติการให้บริการย้อนหลังได้อีกด้วย ในส่วนของผู้จัดการร้านสามารถอนุมัติการจองคิวหรือยกเลิกคิวได้ ผู้จัดการสามารถเช็คคิวการให้บริการของพนักงานได้ ดูรายงานการจองคิว ดูรายงานการยกเลิกการจองคิวได้ ประโยชน์จากการจัดทำระบบนี้ช่วยจัดคิวให้เป็นระบบมากยิ่งขึ้น ช่วยเพิ่มยอดขาย ทำให้ผู้ใช้บริการพึงพอใจกับการให้บริการ ลดปัญหาการรอคิวนาน แก้ปัญหาการแซงคิว เป็นจุดขายให้กับทางร้านอีกด้วย โดยนำเทคโนโลยีต่างๆในการพัฒนาระบบนี้เช่น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PHP html Microsoft Visual Code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proofErr w:type="spellStart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</w:t>
      </w:r>
      <w:proofErr w:type="spellEnd"/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นการออกแบบพัฒนาระบบจัดการคิวร้านเสริมสวยพร้อมมณีใช้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Microsoft SQL Server  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227166" w14:textId="77777777" w:rsidR="006F7F92" w:rsidRPr="00B94702" w:rsidRDefault="006F7F92" w:rsidP="006F7F9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  <w:cs/>
        </w:rPr>
      </w:pPr>
      <w:r w:rsidRPr="00B9470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วามเหมาะสมในการออกแบบหน้าจอโดยภาพรวม โดย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67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สุด และด้านที่มีค่าเฉลี่ยต่ำสุดคือการกำหนดสิทธิ์การเข้าใช้ระบบเกิดความปลอดภัยในการใช้งาน มีค่าเฉลี่ยอยู่ที่ </w:t>
      </w:r>
      <w:r w:rsidRPr="00B94702">
        <w:rPr>
          <w:rFonts w:ascii="TH SarabunPSK" w:hAnsi="TH SarabunPSK" w:cs="TH SarabunPSK" w:hint="cs"/>
          <w:sz w:val="32"/>
          <w:szCs w:val="32"/>
        </w:rPr>
        <w:t>4.20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>
        <w:rPr>
          <w:rFonts w:ascii="TH SarabunPSK" w:hAnsi="TH SarabunPSK" w:cs="TH SarabunPSK" w:hint="cs"/>
          <w:sz w:val="32"/>
          <w:szCs w:val="32"/>
          <w:cs/>
        </w:rPr>
        <w:t>ะ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Pr="00B94702">
        <w:rPr>
          <w:rFonts w:ascii="TH SarabunPSK" w:hAnsi="TH SarabunPSK" w:cs="TH SarabunPSK" w:hint="cs"/>
          <w:sz w:val="32"/>
          <w:szCs w:val="32"/>
        </w:rPr>
        <w:t>15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406510B9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03F6BAB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1C122629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F4EBEB8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  <w:t>2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0AF7A08B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8D6A62C" w14:textId="77777777" w:rsidR="006F7F92" w:rsidRPr="00B94702" w:rsidRDefault="006F7F92" w:rsidP="006F7F9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DB1D03C" w14:textId="77777777" w:rsidR="006F7F92" w:rsidRPr="00B94702" w:rsidRDefault="006F7F92" w:rsidP="006F7F92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กับ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line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ด้วยจะยิ่งดี จะทำให้สะดวกและรวดเร็วขึ้น</w:t>
      </w:r>
    </w:p>
    <w:p w14:paraId="698E5700" w14:textId="77777777" w:rsidR="006F7F92" w:rsidRDefault="006F7F92" w:rsidP="006F7F92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82D83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14AC869A" w14:textId="77777777" w:rsidR="006F7F92" w:rsidRPr="00B82D83" w:rsidRDefault="006F7F92" w:rsidP="006F7F92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9B46F21" w14:textId="77777777" w:rsidR="006F7F92" w:rsidRDefault="006F7F92" w:rsidP="006F7F92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363E74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363E74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363E74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.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363E74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เข้าถึงข้อมูลวันที่ 29 พฤศจิกายน 2563.  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100" w:history="1"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ithesis-ir.su.ac.th/dspace/bitstream/</w:t>
        </w:r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123456789/2690/1/58257302.</w:t>
        </w:r>
        <w:r w:rsidRPr="0095762C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pdf</w:t>
        </w:r>
      </w:hyperlink>
    </w:p>
    <w:p w14:paraId="5A180CC5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๊ะ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B9470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จําลองเว็บ</w:t>
      </w:r>
      <w:proofErr w:type="spellStart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เซิร์ฟเวอร์</w:t>
      </w:r>
      <w:proofErr w:type="spellEnd"/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ด้วย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>[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>29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https://nakomah.com/blog/% -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67AEBBDA" w14:textId="77777777" w:rsidR="006F7F92" w:rsidRPr="00206D3A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804882">
        <w:rPr>
          <w:rFonts w:ascii="TH SarabunPSK" w:hAnsi="TH SarabunPSK" w:cs="TH SarabunPSK"/>
          <w:sz w:val="32"/>
          <w:szCs w:val="32"/>
          <w:cs/>
        </w:rPr>
        <w:t>ธนาพจน์ ชัยวานิชานันท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(2563). </w:t>
      </w:r>
      <w:r w:rsidRPr="001A2D3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proofErr w:type="spellStart"/>
      <w:r w:rsidRPr="001A2D3B">
        <w:rPr>
          <w:rFonts w:ascii="TH SarabunPSK" w:hAnsi="TH SarabunPSK" w:cs="TH SarabunPSK"/>
          <w:b/>
          <w:bCs/>
          <w:sz w:val="32"/>
          <w:szCs w:val="32"/>
        </w:rPr>
        <w:t>Jquery</w:t>
      </w:r>
      <w:proofErr w:type="spellEnd"/>
      <w:r w:rsidRPr="001A2D3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1A2D3B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>]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>
        <w:rPr>
          <w:rFonts w:ascii="TH SarabunPSK" w:hAnsi="TH SarabunPSK" w:cs="TH SarabunPSK"/>
          <w:sz w:val="32"/>
          <w:szCs w:val="32"/>
        </w:rPr>
        <w:t>2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ุลาคม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101" w:history="1">
        <w:r w:rsidRPr="00206D3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centrilliontech.co.th/blog/</w:t>
        </w:r>
        <w:r w:rsidRPr="00206D3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592</w:t>
        </w:r>
      </w:hyperlink>
    </w:p>
    <w:p w14:paraId="356995AE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F72842">
        <w:rPr>
          <w:rFonts w:ascii="TH SarabunPSK" w:hAnsi="TH SarabunPSK" w:cs="TH SarabunPSK" w:hint="cs"/>
          <w:sz w:val="32"/>
          <w:szCs w:val="32"/>
          <w:cs/>
        </w:rPr>
        <w:t>พิชิต วิจิตรบุญยรักษ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F72842">
        <w:rPr>
          <w:rFonts w:ascii="TH SarabunPSK" w:hAnsi="TH SarabunPSK" w:cs="TH SarabunPSK" w:hint="cs"/>
          <w:sz w:val="32"/>
          <w:szCs w:val="32"/>
          <w:cs/>
        </w:rPr>
        <w:t>(256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423F2C">
        <w:rPr>
          <w:rFonts w:ascii="TH SarabunPSK" w:hAnsi="TH SarabunPSK" w:cs="TH SarabunPSK"/>
          <w:b/>
          <w:bCs/>
          <w:sz w:val="32"/>
          <w:szCs w:val="32"/>
        </w:rPr>
        <w:t xml:space="preserve">HTML </w:t>
      </w:r>
      <w:r w:rsidRPr="00423F2C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hyperlink r:id="rId102" w:history="1"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bu.ac.th/knowledgecenter/executive_journal/pdf/aw</w:t>
        </w:r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32.</w:t>
        </w:r>
        <w:r w:rsidRPr="00EB16EE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pdf</w:t>
        </w:r>
      </w:hyperlink>
    </w:p>
    <w:p w14:paraId="2E9FF4E0" w14:textId="77777777" w:rsidR="006F7F92" w:rsidRPr="009742D5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1266D8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(</w:t>
      </w:r>
      <w:r w:rsidRPr="001266D8">
        <w:rPr>
          <w:rFonts w:ascii="TH SarabunPSK" w:hAnsi="TH SarabunPSK" w:cs="TH SarabunPSK" w:hint="cs"/>
          <w:sz w:val="32"/>
          <w:szCs w:val="32"/>
        </w:rPr>
        <w:t>2561</w:t>
      </w:r>
      <w:r w:rsidRPr="001266D8"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</w:t>
      </w:r>
      <w:proofErr w:type="spellStart"/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ศบ</w:t>
      </w:r>
      <w:proofErr w:type="spellEnd"/>
      <w:r w:rsidRPr="00F813A8">
        <w:rPr>
          <w:rFonts w:ascii="TH SarabunPSK" w:hAnsi="TH SarabunPSK" w:cs="TH SarabunPSK" w:hint="cs"/>
          <w:b/>
          <w:bCs/>
          <w:sz w:val="32"/>
          <w:szCs w:val="32"/>
          <w:cs/>
        </w:rPr>
        <w:t>ส.)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A71A5D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ภาควิชาเภสัชกรรมปฏิบัติ คณะเภสัชศาสตร์</w:t>
      </w:r>
      <w:r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</w:t>
      </w:r>
      <w:r w:rsidRPr="00A71A5D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มหาวิทยาลัยนเรศวร</w:t>
      </w:r>
      <w:r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. </w:t>
      </w:r>
    </w:p>
    <w:p w14:paraId="498205D9" w14:textId="77777777" w:rsidR="006F7F92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>[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B94702">
        <w:rPr>
          <w:rFonts w:ascii="TH SarabunPSK" w:hAnsi="TH SarabunPSK" w:cs="TH SarabunPSK" w:hint="cs"/>
          <w:sz w:val="32"/>
          <w:szCs w:val="32"/>
        </w:rPr>
        <w:t>]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B94702">
        <w:rPr>
          <w:rFonts w:ascii="TH SarabunPSK" w:hAnsi="TH SarabunPSK" w:cs="TH SarabunPSK" w:hint="cs"/>
          <w:sz w:val="32"/>
          <w:szCs w:val="32"/>
        </w:rPr>
        <w:t>2565.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3" w:history="1">
        <w:r w:rsidRPr="00B94702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1C2732D2" w14:textId="77777777" w:rsidR="006F7F92" w:rsidRPr="008B0E20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b/>
          <w:bCs/>
          <w:color w:val="auto"/>
          <w:sz w:val="32"/>
          <w:szCs w:val="32"/>
          <w:u w:val="none"/>
        </w:rPr>
      </w:pPr>
      <w:r w:rsidRPr="00721CBC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Pr="00721CB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21CBC">
        <w:rPr>
          <w:rFonts w:ascii="TH SarabunPSK" w:hAnsi="TH SarabunPSK" w:cs="TH SarabunPSK" w:hint="cs"/>
          <w:sz w:val="32"/>
          <w:szCs w:val="32"/>
        </w:rPr>
        <w:t>256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</w:t>
      </w:r>
      <w:proofErr w:type="spellStart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ฟาร์</w:t>
      </w:r>
      <w:proofErr w:type="spellEnd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ซี </w:t>
      </w:r>
      <w:proofErr w:type="spellStart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อําเภอ</w:t>
      </w:r>
      <w:proofErr w:type="spellEnd"/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กันทรวิชัย</w:t>
      </w:r>
      <w:r w:rsidRPr="00363E74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363E74">
        <w:rPr>
          <w:rFonts w:ascii="TH SarabunPSK" w:hAnsi="TH SarabunPSK" w:cs="TH SarabunPSK" w:hint="cs"/>
          <w:b/>
          <w:bCs/>
          <w:sz w:val="32"/>
          <w:szCs w:val="32"/>
          <w:cs/>
        </w:rPr>
        <w:t>จังหวัดมหาสารคา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363E74">
        <w:rPr>
          <w:rFonts w:ascii="TH SarabunPSK" w:hAnsi="TH SarabunPSK" w:cs="TH SarabunPSK" w:hint="cs"/>
          <w:sz w:val="32"/>
          <w:szCs w:val="32"/>
        </w:rPr>
        <w:t xml:space="preserve"> </w:t>
      </w:r>
      <w:r w:rsidRPr="00363E74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6D565BA" w14:textId="77777777" w:rsidR="006F7F92" w:rsidRPr="00775D27" w:rsidRDefault="006F7F92" w:rsidP="006F7F92">
      <w:pPr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731DC3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731DC3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. (</w:t>
      </w:r>
      <w:r w:rsidRPr="00731DC3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2510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 xml:space="preserve">). </w:t>
      </w:r>
      <w:r w:rsidRPr="00FC6420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.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[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>
        <w:rPr>
          <w:rFonts w:ascii="TH SarabunPSK" w:eastAsia="Times New Roman" w:hAnsi="TH SarabunPSK" w:cs="TH SarabunPSK"/>
          <w:sz w:val="32"/>
          <w:szCs w:val="32"/>
          <w:lang w:eastAsia="en-AU"/>
        </w:rPr>
        <w:t>]</w:t>
      </w:r>
      <w:r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ข้าถึงข้อมูลวันที่ 29 พฤศจิกายน 256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จาก </w:t>
      </w:r>
      <w:hyperlink r:id="rId104" w:history="1">
        <w:r w:rsidRPr="00EB555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63AC5654" w14:textId="77777777" w:rsidR="006F7F92" w:rsidRPr="00E96A0D" w:rsidRDefault="006F7F92" w:rsidP="006F7F92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E96A0D">
        <w:rPr>
          <w:rFonts w:ascii="TH SarabunPSK" w:hAnsi="TH SarabunPSK" w:cs="TH SarabunPSK" w:hint="cs"/>
          <w:sz w:val="32"/>
          <w:szCs w:val="32"/>
          <w:cs/>
        </w:rPr>
        <w:t>อนุชิต สหสุนทร. (</w:t>
      </w:r>
      <w:r w:rsidRPr="00E96A0D">
        <w:rPr>
          <w:rFonts w:ascii="TH SarabunPSK" w:hAnsi="TH SarabunPSK" w:cs="TH SarabunPSK" w:hint="cs"/>
          <w:sz w:val="32"/>
          <w:szCs w:val="32"/>
        </w:rPr>
        <w:t>2559)</w:t>
      </w:r>
      <w:r w:rsidRPr="00E96A0D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E96A0D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 </w:t>
      </w:r>
      <w:r w:rsidRPr="00F27A55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.</w:t>
      </w:r>
    </w:p>
    <w:p w14:paraId="6578B27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263C39E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8546150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825F68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36F894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8F2931C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D0247B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B859683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EEBFC6D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E3FBD76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E5425DF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D3D92DC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37DA43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BD1C19" w14:textId="77777777" w:rsidR="006F7F9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4EBCA2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4B79A5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2A95A85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6026268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6F7F92" w:rsidRPr="00B94702" w:rsidSect="00612D2E">
          <w:headerReference w:type="first" r:id="rId105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2485EB3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09CDEF1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D218E1A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557161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7EB92B2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367854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57049F0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FD1338F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7B3D7B4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66FDAA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F1E448B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383D8C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9DEE6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3CD02815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189E83B9" w14:textId="77777777" w:rsidR="006F7F92" w:rsidRPr="00B94702" w:rsidRDefault="006F7F92" w:rsidP="006F7F9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6F7F92" w:rsidRPr="00B94702" w:rsidSect="00612D2E">
          <w:headerReference w:type="first" r:id="rId106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14301EB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ติดตั้ง</w:t>
      </w:r>
    </w:p>
    <w:p w14:paraId="1517D39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4E1BF6C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D81F3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7B326DC6" w14:textId="77777777" w:rsidR="006F7F92" w:rsidRPr="00B94702" w:rsidRDefault="006F7F92" w:rsidP="006F7F92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B94702">
        <w:rPr>
          <w:rFonts w:ascii="TH SarabunPSK" w:hAnsi="TH SarabunPSK" w:cs="TH SarabunPSK" w:hint="cs"/>
          <w:sz w:val="32"/>
          <w:szCs w:val="32"/>
        </w:rPr>
        <w:t>Windows</w:t>
      </w:r>
    </w:p>
    <w:p w14:paraId="58AA3B3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</w:p>
    <w:p w14:paraId="15AF8C2C" w14:textId="77777777" w:rsidR="006F7F92" w:rsidRPr="00B94702" w:rsidRDefault="006F7F92" w:rsidP="006F7F92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C66955B" wp14:editId="067CB5E1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134E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576346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B94702">
        <w:rPr>
          <w:rFonts w:ascii="TH SarabunPSK" w:hAnsi="TH SarabunPSK" w:cs="TH SarabunPSK" w:hint="cs"/>
          <w:sz w:val="32"/>
          <w:szCs w:val="32"/>
        </w:rPr>
        <w:t>XMAPP</w:t>
      </w:r>
    </w:p>
    <w:p w14:paraId="02C4B0F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C5453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00FC97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3D048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95A28EA" wp14:editId="12E09159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296B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FBCC55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17EC8DA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0305B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FF840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795AC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069D959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681566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C34AC05" wp14:editId="1BB8077F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D0B0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CFDFD2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B94702">
        <w:rPr>
          <w:rFonts w:ascii="TH SarabunPSK" w:hAnsi="TH SarabunPSK" w:cs="TH SarabunPSK" w:hint="cs"/>
          <w:sz w:val="32"/>
          <w:szCs w:val="32"/>
        </w:rPr>
        <w:t>Components</w:t>
      </w:r>
    </w:p>
    <w:p w14:paraId="16E60F6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E8848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B94702">
        <w:rPr>
          <w:rFonts w:ascii="TH SarabunPSK" w:hAnsi="TH SarabunPSK" w:cs="TH SarabunPSK" w:hint="cs"/>
          <w:sz w:val="32"/>
          <w:szCs w:val="32"/>
        </w:rPr>
        <w:t>XAMPP</w:t>
      </w:r>
    </w:p>
    <w:p w14:paraId="7D321BA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65B5D8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E045824" wp14:editId="07B66873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02D7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7CAF6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B94702">
        <w:rPr>
          <w:rFonts w:ascii="TH SarabunPSK" w:hAnsi="TH SarabunPSK" w:cs="TH SarabunPSK" w:hint="cs"/>
          <w:sz w:val="32"/>
          <w:szCs w:val="32"/>
        </w:rPr>
        <w:t>Path</w:t>
      </w:r>
    </w:p>
    <w:p w14:paraId="2D62E53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FFD85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1BD41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5DA3E5D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3B6775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A0D924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BD1B18E" wp14:editId="3695941D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1C53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E7F93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0150A73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2AF884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218CA12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B0EC878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35FFC5F" wp14:editId="34618834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D726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89E01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F65F943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1880B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0FC72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58CE2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5EE8BE9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E4E21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CB2F581" wp14:editId="18811BB3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2D63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A0BC7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2E6C16A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AEA9B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5EB1942A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D8E026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C106098" wp14:editId="0B567466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FFCA0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F6D58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2E6B35A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F505D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ED738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2375CFE5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BC23FB" wp14:editId="62BD0D21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5537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FDCD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B94702">
        <w:rPr>
          <w:rFonts w:ascii="TH SarabunPSK" w:hAnsi="TH SarabunPSK" w:cs="TH SarabunPSK" w:hint="cs"/>
          <w:sz w:val="32"/>
          <w:szCs w:val="32"/>
        </w:rPr>
        <w:t>Control Panel</w:t>
      </w:r>
    </w:p>
    <w:p w14:paraId="5ED6F6A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C1050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Visual Studio code </w:t>
      </w:r>
    </w:p>
    <w:p w14:paraId="42EB161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/>
          <w:sz w:val="32"/>
          <w:szCs w:val="32"/>
        </w:rPr>
        <w:t>VS-code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BB58E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4D987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9AD86A1" wp14:editId="61128795">
            <wp:extent cx="5267960" cy="2934335"/>
            <wp:effectExtent l="0" t="0" r="8890" b="0"/>
            <wp:docPr id="1" name="Picture 1" descr="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imelin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FCAB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70265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>
        <w:rPr>
          <w:rFonts w:ascii="TH SarabunPSK" w:hAnsi="TH SarabunPSK" w:cs="TH SarabunPSK"/>
          <w:sz w:val="32"/>
          <w:szCs w:val="32"/>
        </w:rPr>
        <w:t>visual studio code</w:t>
      </w:r>
    </w:p>
    <w:p w14:paraId="357AE3D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8396F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43056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33167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F08E3F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>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3C8DCC4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E2548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EE848B5" wp14:editId="5039F89B">
            <wp:extent cx="1078230" cy="1269365"/>
            <wp:effectExtent l="0" t="0" r="7620" b="6985"/>
            <wp:docPr id="2" name="Picture 2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264C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7067E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784DF0C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1C3FB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C63052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387A8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>3.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>
        <w:rPr>
          <w:rFonts w:ascii="TH SarabunPSK" w:hAnsi="TH SarabunPSK" w:cs="TH SarabunPSK"/>
          <w:sz w:val="32"/>
          <w:szCs w:val="32"/>
        </w:rPr>
        <w:t>VSCodeUserSetup.exe</w:t>
      </w:r>
    </w:p>
    <w:p w14:paraId="52C1647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38C1E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033CA1" wp14:editId="2639E307">
            <wp:extent cx="3316406" cy="2572950"/>
            <wp:effectExtent l="0" t="0" r="0" b="0"/>
            <wp:docPr id="3" name="Picture 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3F1D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10C78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29C34F6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C9CF3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1FAF6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7BE6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706F0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>
        <w:rPr>
          <w:rFonts w:ascii="TH SarabunPSK" w:hAnsi="TH SarabunPSK" w:cs="TH SarabunPSK"/>
          <w:sz w:val="32"/>
          <w:szCs w:val="32"/>
        </w:rPr>
        <w:t>I accept the agreement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76031D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63E356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5C744A9" wp14:editId="18A1B4F4">
            <wp:extent cx="3446289" cy="2674961"/>
            <wp:effectExtent l="0" t="0" r="1905" b="0"/>
            <wp:docPr id="4" name="Picture 4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2DDD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8D4609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 เลือก</w:t>
      </w:r>
    </w:p>
    <w:p w14:paraId="1CC49D71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D8A72E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B9273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Next</w:t>
      </w:r>
    </w:p>
    <w:p w14:paraId="7C5AE735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64E17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A7B8E7" wp14:editId="536D3B9A">
            <wp:extent cx="3701245" cy="2872854"/>
            <wp:effectExtent l="0" t="0" r="0" b="3810"/>
            <wp:docPr id="5" name="Picture 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ADDA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2867C2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 กด</w:t>
      </w:r>
      <w:r>
        <w:rPr>
          <w:rFonts w:ascii="TH SarabunPSK" w:hAnsi="TH SarabunPSK" w:cs="TH SarabunPSK"/>
          <w:sz w:val="32"/>
          <w:szCs w:val="32"/>
        </w:rPr>
        <w:t xml:space="preserve"> Next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C55C3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  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.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หรือไม่</w:t>
      </w:r>
    </w:p>
    <w:p w14:paraId="31305B59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2D2ACB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209459F0" wp14:editId="764B219A">
            <wp:extent cx="3650776" cy="2833681"/>
            <wp:effectExtent l="0" t="0" r="6985" b="5080"/>
            <wp:docPr id="6" name="Picture 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F6FD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02202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</w:p>
    <w:p w14:paraId="1398A04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4AC140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Next</w:t>
      </w:r>
    </w:p>
    <w:p w14:paraId="0BE4AA31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E61C987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B5513D8" wp14:editId="49E72BE5">
            <wp:extent cx="3814912" cy="2961081"/>
            <wp:effectExtent l="0" t="0" r="0" b="0"/>
            <wp:docPr id="7" name="Picture 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D34EE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6476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B94702">
        <w:rPr>
          <w:rFonts w:ascii="TH SarabunPSK" w:hAnsi="TH SarabunPSK" w:cs="TH SarabunPSK" w:hint="cs"/>
          <w:sz w:val="32"/>
          <w:szCs w:val="32"/>
        </w:rPr>
        <w:t>Next</w:t>
      </w:r>
    </w:p>
    <w:p w14:paraId="77130BD8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30BA6637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9F0127C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48BD5A5" wp14:editId="438FF288">
            <wp:extent cx="3446060" cy="2674783"/>
            <wp:effectExtent l="0" t="0" r="2540" b="0"/>
            <wp:docPr id="8" name="Picture 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21C5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E0590F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0697346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C19FF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>9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>
        <w:rPr>
          <w:rFonts w:ascii="TH SarabunPSK" w:hAnsi="TH SarabunPSK" w:cs="TH SarabunPSK"/>
          <w:sz w:val="32"/>
          <w:szCs w:val="32"/>
        </w:rPr>
        <w:t>Install</w:t>
      </w:r>
    </w:p>
    <w:p w14:paraId="2C21C2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31B1E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4583236" wp14:editId="468AFD2F">
            <wp:extent cx="3929202" cy="3049791"/>
            <wp:effectExtent l="0" t="0" r="0" b="0"/>
            <wp:docPr id="10" name="Picture 1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CF7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5E25A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Ready to Install</w:t>
      </w:r>
    </w:p>
    <w:p w14:paraId="6AD769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F97062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94702">
        <w:rPr>
          <w:rFonts w:ascii="TH SarabunPSK" w:hAnsi="TH SarabunPSK" w:cs="TH SarabunPSK" w:hint="cs"/>
          <w:sz w:val="32"/>
          <w:szCs w:val="32"/>
        </w:rPr>
        <w:lastRenderedPageBreak/>
        <w:t xml:space="preserve">                1</w:t>
      </w:r>
      <w:r>
        <w:rPr>
          <w:rFonts w:ascii="TH SarabunPSK" w:hAnsi="TH SarabunPSK" w:cs="TH SarabunPSK"/>
          <w:sz w:val="32"/>
          <w:szCs w:val="32"/>
        </w:rPr>
        <w:t>0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.)  </w:t>
      </w:r>
      <w:r>
        <w:rPr>
          <w:rFonts w:ascii="TH SarabunPSK" w:hAnsi="TH SarabunPSK" w:cs="TH SarabunPSK" w:hint="cs"/>
          <w:sz w:val="32"/>
          <w:szCs w:val="32"/>
          <w:cs/>
        </w:rPr>
        <w:t>รอจนกว่าจบการทำงาน จะมีไอคอนขึ้นมาหน้าเด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อปก์ </w:t>
      </w:r>
    </w:p>
    <w:p w14:paraId="50594CE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CE8D41A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D1FDD6C" wp14:editId="2A7E60E9">
            <wp:extent cx="1801504" cy="1334831"/>
            <wp:effectExtent l="0" t="0" r="8255" b="0"/>
            <wp:docPr id="12" name="Picture 1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D9F2B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701787" w14:textId="76463D65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731572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>
        <w:rPr>
          <w:rFonts w:ascii="TH SarabunPSK" w:hAnsi="TH SarabunPSK" w:cs="TH SarabunPSK"/>
          <w:sz w:val="32"/>
          <w:szCs w:val="32"/>
        </w:rPr>
        <w:t>Icon Visual Studio Code</w:t>
      </w:r>
    </w:p>
    <w:p w14:paraId="594366E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CF124C" w14:textId="77777777" w:rsidR="006F7F92" w:rsidRPr="00B94702" w:rsidRDefault="006F7F92" w:rsidP="006F7F9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67FD9C7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6762B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419FEE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A1247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0082C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A60A2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E119D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A84D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A0DB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17F0D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7F00A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4A033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6AB71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FFB4B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C4C0D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28168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F55DF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227831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69B0C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AF153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CC9EF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8FA487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4BB9B1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C394CE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D47C5F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583117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1041CF8F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47C465CF" w14:textId="77777777" w:rsidR="006F7F92" w:rsidRPr="00B94702" w:rsidRDefault="006F7F92" w:rsidP="006F7F92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54828D44" w14:textId="77777777" w:rsidR="006F7F92" w:rsidRPr="00B94702" w:rsidRDefault="006F7F92" w:rsidP="006F7F92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6F7F92" w:rsidRPr="00B94702" w:rsidSect="00612D2E">
          <w:headerReference w:type="default" r:id="rId126"/>
          <w:pgSz w:w="11906" w:h="16838" w:code="9"/>
          <w:pgMar w:top="2160" w:right="1440" w:bottom="1440" w:left="2160" w:header="708" w:footer="708" w:gutter="0"/>
          <w:pgNumType w:start="74"/>
          <w:cols w:space="708"/>
          <w:docGrid w:linePitch="360"/>
        </w:sect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</w:p>
    <w:p w14:paraId="2F72461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9470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4DF7B8C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378444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6"/>
          <w:szCs w:val="36"/>
          <w:cs/>
        </w:rPr>
        <w:t>ระบบ</w:t>
      </w:r>
      <w:r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Pr="00B94702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Pr="00B94702">
        <w:rPr>
          <w:rFonts w:ascii="TH SarabunPSK" w:hAnsi="TH SarabunPSK" w:cs="TH SarabunPSK" w:hint="cs"/>
          <w:sz w:val="36"/>
          <w:szCs w:val="36"/>
        </w:rPr>
        <w:t>3</w:t>
      </w:r>
      <w:r w:rsidRPr="00B94702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7E0CC3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14:paraId="7606FAB9" w14:textId="77777777" w:rsidR="006F7F92" w:rsidRDefault="006F7F92" w:rsidP="006F7F92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>
        <w:rPr>
          <w:rFonts w:ascii="TH SarabunPSK" w:hAnsi="TH SarabunPSK" w:cs="TH SarabunPSK"/>
          <w:b/>
          <w:bCs/>
          <w:sz w:val="32"/>
          <w:szCs w:val="32"/>
        </w:rPr>
        <w:t>Login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4CD7383" w14:textId="77777777" w:rsidR="006F7F92" w:rsidRPr="00B94702" w:rsidRDefault="006F7F92" w:rsidP="006F7F92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D51612" w14:textId="77777777" w:rsidR="006F7F9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4D589AF8" wp14:editId="5B3DEB24">
            <wp:extent cx="2674961" cy="2293837"/>
            <wp:effectExtent l="0" t="0" r="0" b="0"/>
            <wp:docPr id="14" name="Picture 1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C9433" w14:textId="77777777" w:rsidR="006F7F92" w:rsidRPr="00B94702" w:rsidRDefault="006F7F92" w:rsidP="006F7F9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A8E0BF8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หน้าแรกผู้ใช้งาน</w:t>
      </w:r>
    </w:p>
    <w:p w14:paraId="766DFFB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F7D9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ในหน้านี้ผู้เข้าใช้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Password </w:t>
      </w:r>
      <w:r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634EFCA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4045C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4C291D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6243D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D2762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80BECE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C8CCE0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C900D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33171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08DFE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063AF2">
        <w:rPr>
          <w:rFonts w:ascii="TH SarabunPSK" w:hAnsi="TH SarabunPSK" w:cs="TH SarabunPSK" w:hint="cs"/>
          <w:sz w:val="32"/>
          <w:szCs w:val="32"/>
          <w:cs/>
        </w:rPr>
        <w:t>เภสัชกร เมื่อเข้าสู่ระบบโดยตำแหน่ง เภสัชกร จะแสดงหน้าจอหน้าแรกขอเภสัชกรออกมา</w:t>
      </w:r>
      <w:r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</w:p>
    <w:p w14:paraId="7081D2D7" w14:textId="77777777" w:rsidR="006F7F92" w:rsidRPr="00063AF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3F82781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</w:rPr>
        <w:drawing>
          <wp:inline distT="0" distB="0" distL="0" distR="0" wp14:anchorId="7172B61E" wp14:editId="58C18845">
            <wp:extent cx="3248168" cy="1937923"/>
            <wp:effectExtent l="0" t="0" r="0" b="5715"/>
            <wp:docPr id="16" name="Picture 1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6F40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C0CCEA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2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และปุ่มรายการ เภสัชกร</w:t>
      </w:r>
    </w:p>
    <w:p w14:paraId="52604D75" w14:textId="77777777" w:rsidR="006F7F92" w:rsidRPr="00B9470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</w:p>
    <w:p w14:paraId="53886036" w14:textId="77777777" w:rsidR="006F7F9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ab/>
        <w:t>1</w:t>
      </w:r>
      <w:r>
        <w:rPr>
          <w:rFonts w:ascii="TH SarabunPSK" w:hAnsi="TH SarabunPSK" w:cs="TH SarabunPSK" w:hint="cs"/>
          <w:sz w:val="32"/>
          <w:szCs w:val="32"/>
          <w:cs/>
        </w:rPr>
        <w:t>.1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31DFE83C" w14:textId="77777777" w:rsidR="006F7F92" w:rsidRPr="00B94702" w:rsidRDefault="006F7F92" w:rsidP="006F7F92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เมื่อเภสัชกรทำการคลิกปุ่มลูกค้า จะแสดงผลหน้าจอลูกค้าดังรูปที่ 6.3</w:t>
      </w:r>
    </w:p>
    <w:p w14:paraId="75DD1FDC" w14:textId="77777777" w:rsidR="006F7F92" w:rsidRPr="00B94702" w:rsidRDefault="006F7F92" w:rsidP="006F7F92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/>
          <w:sz w:val="32"/>
          <w:szCs w:val="32"/>
        </w:rPr>
      </w:pPr>
    </w:p>
    <w:p w14:paraId="3F1C218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</w:rPr>
        <w:drawing>
          <wp:inline distT="0" distB="0" distL="0" distR="0" wp14:anchorId="1395A426" wp14:editId="6EC6FA8D">
            <wp:extent cx="3671248" cy="1980158"/>
            <wp:effectExtent l="0" t="0" r="5715" b="1270"/>
            <wp:docPr id="18" name="Picture 1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DF89A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770244" w14:textId="30E461F9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3 </w:t>
      </w:r>
      <w:r w:rsidR="00086F71" w:rsidRPr="005F0605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619EA7C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E970BD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3ADA6F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7EC5C74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A3A37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1DC3A19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51BEE8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6286EEA1" wp14:editId="6D7D769E">
            <wp:extent cx="2859206" cy="1548162"/>
            <wp:effectExtent l="0" t="0" r="0" b="0"/>
            <wp:docPr id="19" name="Picture 1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9CF56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B3F579" w14:textId="528F6B5A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8C095B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847C69" w:rsidRPr="006A4F90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รูปหน้าเพิ่มลูกค้า</w:t>
      </w:r>
    </w:p>
    <w:p w14:paraId="20DD1DFE" w14:textId="77777777" w:rsidR="006F7F92" w:rsidRPr="00E00629" w:rsidRDefault="006F7F92" w:rsidP="006F7F92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DD4567D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1.3 เมื่อทำการเพิ่มข้อมูลแล้ว สามารถทำการแก้ไขโดยการคลิกที่แถวได้เลย</w:t>
      </w:r>
    </w:p>
    <w:p w14:paraId="3606E29C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</w:p>
    <w:p w14:paraId="4130556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013C8D54" wp14:editId="0B0681CC">
            <wp:extent cx="2589878" cy="1398896"/>
            <wp:effectExtent l="0" t="0" r="1270" b="0"/>
            <wp:docPr id="20" name="Picture 20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975B5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B35956A" w14:textId="6988D27A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8C095B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1B1FC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436FB0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1.4 โดยทั้งนี้ ในส่วนของปุ่ม สมาชิก กับ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ก็สามารถทำได้เหมือนแบบปุ่มของลูกค้าเช่นเดียวกัน</w:t>
      </w:r>
    </w:p>
    <w:p w14:paraId="3C48D2E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0D074F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3AE1E05" wp14:editId="19C2598F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4CBC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AB52A9" w14:textId="07C62C19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21384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</w:t>
      </w:r>
      <w:r w:rsidR="008E0F00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ที่มีการใช้งานเหมือนกับปุ่มลูกค้า</w:t>
      </w:r>
    </w:p>
    <w:p w14:paraId="558EF968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5 ปุ่มสินค้า ในปุ่มสินค้า จะมีรายการปุ่มหลายรายการดังรูปที่ 6.6</w:t>
      </w:r>
    </w:p>
    <w:p w14:paraId="6902E6B7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59F5D0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noProof/>
          <w:sz w:val="36"/>
          <w:szCs w:val="36"/>
          <w:cs/>
        </w:rPr>
        <w:drawing>
          <wp:inline distT="0" distB="0" distL="0" distR="0" wp14:anchorId="4FF27377" wp14:editId="23447A61">
            <wp:extent cx="3214048" cy="1952604"/>
            <wp:effectExtent l="0" t="0" r="5715" b="0"/>
            <wp:docPr id="22" name="Picture 22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Graphical user interface, application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805A7" w14:textId="77777777" w:rsidR="006F7F92" w:rsidRPr="00B94702" w:rsidRDefault="006F7F92" w:rsidP="006F7F92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</w:p>
    <w:p w14:paraId="653DB06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6.6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0AA47BD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2FB19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7</w:t>
      </w:r>
    </w:p>
    <w:p w14:paraId="37BC9019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F0E94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1517AAD1" wp14:editId="4800C3A8">
            <wp:extent cx="4339988" cy="2636638"/>
            <wp:effectExtent l="0" t="0" r="3810" b="0"/>
            <wp:docPr id="24" name="Picture 24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2D6C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65BBA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5EDBB93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5DA03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D8360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9D481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E27D6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7 เมื่อกดปุ่มเพิ่มข้อมูลสินค้าแล้ว จะแสดงหน้าจอเพิ่มข้อมูลสินค้าดังรูปที่ 6.8</w:t>
      </w:r>
    </w:p>
    <w:p w14:paraId="08F0DDE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7E0E2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5ED28E" wp14:editId="30C07937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1FE8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BF6840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50F30D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D1C74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9</w:t>
      </w:r>
    </w:p>
    <w:p w14:paraId="14D5DAF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3DDAB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2F6EE79" wp14:editId="36277A57">
            <wp:extent cx="5274310" cy="2727960"/>
            <wp:effectExtent l="0" t="0" r="2540" b="0"/>
            <wp:docPr id="26" name="Picture 26" descr="Graphical user interface, application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application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DA0E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11F3A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02BD9A6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D811A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29A65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DEEEF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8306C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A8BB5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9 ด้านบนจะมีปุ่มเพิ่มเติมอีก 4 ปุ่ม เป็นปุ่มข้อมูลพื้นฐานของสินค้าต่างๆดังรูปที่ 6.10</w:t>
      </w:r>
    </w:p>
    <w:p w14:paraId="4228D74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D74EE7" w14:textId="77777777" w:rsidR="006F7F92" w:rsidRPr="00B9470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8D220A" wp14:editId="785FA994">
            <wp:extent cx="3384095" cy="1750310"/>
            <wp:effectExtent l="0" t="0" r="6985" b="2540"/>
            <wp:docPr id="28" name="Picture 2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ACFC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01F9A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0 </w:t>
      </w:r>
      <w:r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00D37F3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C545D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47160F0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4C038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ดังรูปที่ 1.11</w:t>
      </w:r>
    </w:p>
    <w:p w14:paraId="6330D09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BE728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8F98BB4" wp14:editId="68713275">
            <wp:extent cx="4619767" cy="2543211"/>
            <wp:effectExtent l="0" t="0" r="9525" b="0"/>
            <wp:docPr id="30" name="Picture 3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C06F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E544B1" w14:textId="0FBCEC6E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8E0F00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02893543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CD01A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C5A4B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4BBAD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4ADDA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2 เมื่อกดปุ่มเพิ่มใบสั่งซื้อดังรูปที่ 6.11</w:t>
      </w:r>
    </w:p>
    <w:p w14:paraId="7B2762C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05753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A9A9F0" wp14:editId="5CE94A8E">
            <wp:extent cx="2871181" cy="1578371"/>
            <wp:effectExtent l="0" t="0" r="5715" b="3175"/>
            <wp:docPr id="31" name="Picture 3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D86E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DC5AC7" w14:textId="36791460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8E0F00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5593537E" w14:textId="77777777" w:rsidR="006F7F92" w:rsidRDefault="006F7F92" w:rsidP="008E0F0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FF6E2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2</w:t>
      </w:r>
    </w:p>
    <w:p w14:paraId="0D57D31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4A257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CDE18C7" wp14:editId="6F697969">
            <wp:extent cx="2998976" cy="1678068"/>
            <wp:effectExtent l="0" t="0" r="0" b="0"/>
            <wp:docPr id="35" name="Picture 35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Graphical user interface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C60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4DF5D7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2 </w:t>
      </w:r>
      <w:r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7DDD238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A7E30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>
        <w:rPr>
          <w:rFonts w:ascii="TH SarabunPSK" w:hAnsi="TH SarabunPSK" w:cs="TH SarabunPSK"/>
          <w:sz w:val="32"/>
          <w:szCs w:val="32"/>
        </w:rPr>
        <w:t xml:space="preserve">Modal </w:t>
      </w:r>
      <w:r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3</w:t>
      </w:r>
    </w:p>
    <w:p w14:paraId="6EBC80C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A5C70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C63995F" wp14:editId="53FF9E76">
            <wp:extent cx="2790967" cy="1561677"/>
            <wp:effectExtent l="0" t="0" r="0" b="635"/>
            <wp:docPr id="38" name="Picture 38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07AD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3 </w:t>
      </w:r>
      <w:r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1306095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5 รายการสินค้าหลังกดดังรูปที่ 6.14</w:t>
      </w:r>
    </w:p>
    <w:p w14:paraId="69A00F2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72AB9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F039D" wp14:editId="0DEA6359">
            <wp:extent cx="2825087" cy="1955045"/>
            <wp:effectExtent l="0" t="0" r="0" b="7620"/>
            <wp:docPr id="41" name="Picture 4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D272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42F913" w14:textId="63ABED2A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4 </w:t>
      </w:r>
      <w:r w:rsidR="008E0F00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6D5A30C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0F460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5</w:t>
      </w:r>
    </w:p>
    <w:p w14:paraId="3CFF13E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AB3AB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3F2017B" wp14:editId="262FB5B6">
            <wp:extent cx="3166281" cy="1849923"/>
            <wp:effectExtent l="0" t="0" r="0" b="0"/>
            <wp:docPr id="54" name="Picture 54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8685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C837C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5 </w:t>
      </w:r>
      <w:r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5B10F3D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68109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51709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59DEE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C8E94E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AAB47A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E998B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95127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17 หลังจากทำการเลือกสินค้าที่ต้องการสั่งซื้อแล้ว ทำการกดยืนยันการสั่งซื้อดังรูปที่ 6.16</w:t>
      </w:r>
    </w:p>
    <w:p w14:paraId="6CF1C1C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1A4071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F5ABB7F" wp14:editId="26D7A957">
            <wp:extent cx="3401568" cy="1994008"/>
            <wp:effectExtent l="0" t="0" r="8890" b="6350"/>
            <wp:docPr id="55" name="Picture 55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A picture containing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1243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C765E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6 </w:t>
      </w:r>
      <w:r w:rsidRPr="00E0122D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069CA4BD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68900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ยืนยันหรือยกเลิกดังรูปที่ 6.17</w:t>
      </w:r>
    </w:p>
    <w:p w14:paraId="4069F3D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BC921E" w14:textId="77777777" w:rsidR="006F7F92" w:rsidRPr="00E0122D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A883CE8" wp14:editId="17956301">
            <wp:extent cx="3503980" cy="2151226"/>
            <wp:effectExtent l="0" t="0" r="1270" b="1905"/>
            <wp:docPr id="29837" name="Picture 2983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7" name="Picture 2983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E4AE9" w14:textId="77777777" w:rsidR="006F7F92" w:rsidRPr="00C74673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CA77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41130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7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ยืนยันการสั่งซื้อ</w:t>
      </w:r>
    </w:p>
    <w:p w14:paraId="358430D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516EA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0F0DB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8E8B9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8DCC70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>
        <w:rPr>
          <w:rFonts w:ascii="TH SarabunPSK" w:hAnsi="TH SarabunPSK" w:cs="TH SarabunPSK"/>
          <w:sz w:val="32"/>
          <w:szCs w:val="32"/>
        </w:rPr>
        <w:t xml:space="preserve">OK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EE0FC4">
        <w:rPr>
          <w:rFonts w:ascii="TH SarabunPSK" w:hAnsi="TH SarabunPSK" w:cs="TH SarabunPSK"/>
          <w:sz w:val="32"/>
          <w:szCs w:val="32"/>
        </w:rPr>
        <w:t>PO-do</w:t>
      </w:r>
      <w:r w:rsidRPr="00EE0FC4">
        <w:rPr>
          <w:rFonts w:ascii="TH SarabunPSK" w:hAnsi="TH SarabunPSK" w:cs="TH SarabunPSK"/>
          <w:sz w:val="32"/>
          <w:szCs w:val="32"/>
          <w:cs/>
        </w:rPr>
        <w:t>6</w:t>
      </w:r>
      <w:r w:rsidRPr="00EE0FC4">
        <w:rPr>
          <w:rFonts w:ascii="TH SarabunPSK" w:hAnsi="TH SarabunPSK" w:cs="TH SarabunPSK"/>
          <w:sz w:val="32"/>
          <w:szCs w:val="32"/>
        </w:rPr>
        <w:t>q</w:t>
      </w:r>
      <w:r w:rsidRPr="00EE0FC4">
        <w:rPr>
          <w:rFonts w:ascii="TH SarabunPSK" w:hAnsi="TH SarabunPSK" w:cs="TH SarabunPSK"/>
          <w:sz w:val="32"/>
          <w:szCs w:val="32"/>
          <w:cs/>
        </w:rPr>
        <w:t>9</w:t>
      </w:r>
      <w:proofErr w:type="spellStart"/>
      <w:r w:rsidRPr="00EE0FC4">
        <w:rPr>
          <w:rFonts w:ascii="TH SarabunPSK" w:hAnsi="TH SarabunPSK" w:cs="TH SarabunPSK"/>
          <w:sz w:val="32"/>
          <w:szCs w:val="32"/>
        </w:rPr>
        <w:t>zvirakr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18</w:t>
      </w:r>
    </w:p>
    <w:p w14:paraId="77E8C17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522DAC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03E538" wp14:editId="057D769B">
            <wp:extent cx="5266690" cy="2443480"/>
            <wp:effectExtent l="0" t="0" r="0" b="0"/>
            <wp:docPr id="29844" name="Picture 29844" descr="Tabl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4" name="Picture 29844" descr="Table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EF1AE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7A840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8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57276531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61FD8B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19</w:t>
      </w:r>
    </w:p>
    <w:p w14:paraId="534870D2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1D12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3BC2F2" wp14:editId="44B27EF4">
            <wp:extent cx="5029742" cy="2333548"/>
            <wp:effectExtent l="0" t="0" r="0" b="0"/>
            <wp:docPr id="29845" name="Picture 29845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5" name="Picture 29845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74198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7C580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9 </w:t>
      </w:r>
      <w:r w:rsidRPr="00D55983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2A4B0A66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DAA175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70B409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B78F64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0</w:t>
      </w:r>
    </w:p>
    <w:p w14:paraId="3804CC2A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19431F" w14:textId="77777777" w:rsidR="006F7F92" w:rsidRDefault="006F7F92" w:rsidP="006F7F9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BD2398" wp14:editId="090B469A">
            <wp:extent cx="3811219" cy="2408779"/>
            <wp:effectExtent l="0" t="0" r="0" b="0"/>
            <wp:docPr id="29849" name="Picture 29849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49" name="Picture 29849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0CA44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CC498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152E7E9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BA511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พลายเซนหรือไม่</w:t>
      </w:r>
    </w:p>
    <w:p w14:paraId="0DC4EDF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E8BBA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A04742" wp14:editId="6FDA6320">
            <wp:extent cx="4988966" cy="2071618"/>
            <wp:effectExtent l="0" t="0" r="2540" b="5080"/>
            <wp:docPr id="29856" name="Picture 29856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6" name="Picture 29856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904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726D0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DCE583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1B6E0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7FA6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2DF35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DC6993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8CB36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3</w:t>
      </w:r>
    </w:p>
    <w:p w14:paraId="56E537C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98FFA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19ACA6" wp14:editId="7C01370A">
            <wp:extent cx="3884371" cy="1612946"/>
            <wp:effectExtent l="0" t="0" r="1905" b="6350"/>
            <wp:docPr id="29858" name="Picture 2985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58" name="Picture 29858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51611" w14:textId="77777777" w:rsidR="006F7F92" w:rsidRPr="00B9470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C7C66F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6B85DA1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0C29C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4</w:t>
      </w:r>
    </w:p>
    <w:p w14:paraId="32AA879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20615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5A9798F" wp14:editId="61A957C3">
            <wp:extent cx="5266690" cy="2186940"/>
            <wp:effectExtent l="0" t="0" r="0" b="3810"/>
            <wp:docPr id="29860" name="Picture 2986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0" name="Picture 29860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3AE1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7952A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864F5B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340D2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E891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11159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76C78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D084C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832CE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5F370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5 ถ้ากดยืนยันการส่งจะขึ้น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ดังรูปที่ 6.25 </w:t>
      </w:r>
    </w:p>
    <w:p w14:paraId="21CE9A2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FB99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98B480" wp14:editId="5551521D">
            <wp:extent cx="3147747" cy="1353312"/>
            <wp:effectExtent l="0" t="0" r="0" b="0"/>
            <wp:docPr id="29862" name="Picture 2986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2" name="Picture 29862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7ECD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A9441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</w:p>
    <w:p w14:paraId="64A8ADC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62008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6 ถ้ากด</w:t>
      </w:r>
      <w:r>
        <w:rPr>
          <w:rFonts w:ascii="TH SarabunPSK" w:hAnsi="TH SarabunPSK" w:cs="TH SarabunPSK"/>
          <w:sz w:val="32"/>
          <w:szCs w:val="32"/>
        </w:rPr>
        <w:t xml:space="preserve"> ok </w:t>
      </w:r>
      <w:r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6</w:t>
      </w:r>
    </w:p>
    <w:p w14:paraId="05FAD7E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3A869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BC8048B" wp14:editId="33631274">
            <wp:extent cx="3343908" cy="2040941"/>
            <wp:effectExtent l="0" t="0" r="9525" b="0"/>
            <wp:docPr id="29863" name="Picture 29863" descr="Graphical user interface, application, Wo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3" name="Picture 29863" descr="Graphical user interface, application, Word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98952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B25F9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>
        <w:rPr>
          <w:rFonts w:ascii="TH SarabunPSK" w:hAnsi="TH SarabunPSK" w:cs="TH SarabunPSK"/>
          <w:sz w:val="32"/>
          <w:szCs w:val="32"/>
        </w:rPr>
        <w:t>OK</w:t>
      </w:r>
    </w:p>
    <w:p w14:paraId="5ADE34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8530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7</w:t>
      </w:r>
    </w:p>
    <w:p w14:paraId="2592B89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C0A2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AC7AA54" wp14:editId="58DE4F93">
            <wp:extent cx="2677363" cy="1287716"/>
            <wp:effectExtent l="0" t="0" r="0" b="8255"/>
            <wp:docPr id="29864" name="Picture 2986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4" name="Picture 29864" descr="Text, let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55F6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0BF8EED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27 </w:t>
      </w:r>
      <w:r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ดังรูปที่ 6.28</w:t>
      </w:r>
    </w:p>
    <w:p w14:paraId="67EFAF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385BC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39FAC5E" wp14:editId="7FA4768C">
            <wp:extent cx="3708806" cy="2137907"/>
            <wp:effectExtent l="0" t="0" r="6350" b="0"/>
            <wp:docPr id="29866" name="Picture 2986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6" name="Picture 2986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601B8" w14:textId="77777777" w:rsidR="006F7F92" w:rsidRPr="005225A9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F1C9F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4817197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37FC2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29</w:t>
      </w:r>
    </w:p>
    <w:p w14:paraId="33D1914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BE34B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364E858" wp14:editId="3132722E">
            <wp:extent cx="5266690" cy="2713990"/>
            <wp:effectExtent l="0" t="0" r="0" b="0"/>
            <wp:docPr id="29867" name="Picture 29867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7" name="Picture 29867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942F8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58B12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5361674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C431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BBA2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44572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0</w:t>
      </w:r>
    </w:p>
    <w:p w14:paraId="18CFBD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952F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7530C00" wp14:editId="48004C2B">
            <wp:extent cx="5266690" cy="2421255"/>
            <wp:effectExtent l="0" t="0" r="0" b="0"/>
            <wp:docPr id="29868" name="Picture 29868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8" name="Picture 29868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8E57C" w14:textId="77777777" w:rsidR="006F7F92" w:rsidRPr="00B9470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F687720" w14:textId="77777777" w:rsidR="006F7F92" w:rsidRPr="00B9470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5AEDF7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60C0A89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A1044BA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D29834A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0 ใน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1</w:t>
      </w:r>
    </w:p>
    <w:p w14:paraId="7C9E810D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67C9C163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76E450" wp14:editId="4221B0F9">
            <wp:extent cx="4301084" cy="1977337"/>
            <wp:effectExtent l="0" t="0" r="4445" b="4445"/>
            <wp:docPr id="29869" name="Picture 29869" descr="Graphical user interface, 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69" name="Picture 29869" descr="Graphical user interface, tabl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CE1E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34468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725815C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84884C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11BBA03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1 สามารถทำการส่งใบรับสินค้าผ่านปุ่มดังรูปที่ 6.32</w:t>
      </w:r>
    </w:p>
    <w:p w14:paraId="2FBBE38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6137A3E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8F071E" wp14:editId="0710C864">
            <wp:extent cx="4125824" cy="1957109"/>
            <wp:effectExtent l="0" t="0" r="8255" b="5080"/>
            <wp:docPr id="29870" name="Picture 2987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0" name="Picture 2987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5871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A5BA29E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87A628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3A2210A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E4F6E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2 เมื่อกดปุ่มจัดการส่งใบรับสินค้าจะแสดงหน้าจอดังรูปที่ 6.33 </w:t>
      </w:r>
    </w:p>
    <w:p w14:paraId="35E11D3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2B89C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9E46A8A" wp14:editId="3AD7EB2D">
            <wp:extent cx="4031255" cy="1820849"/>
            <wp:effectExtent l="0" t="0" r="7620" b="8255"/>
            <wp:docPr id="29871" name="Picture 2987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1" name="Picture 29871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37E3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BD9D9D5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F86761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346DA65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D939B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C2FCF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6F3E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C5A1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4</w:t>
      </w:r>
    </w:p>
    <w:p w14:paraId="6BD8A1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A72777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7A205D4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865FC49" wp14:editId="4B8C3551">
            <wp:extent cx="3522483" cy="1731965"/>
            <wp:effectExtent l="0" t="0" r="1905" b="1905"/>
            <wp:docPr id="29874" name="Picture 2987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4" name="Picture 29874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66AC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FFA7F0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07E7EE6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7B1F4D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5 </w:t>
      </w:r>
    </w:p>
    <w:p w14:paraId="310A5C2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7F318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5CE63220" wp14:editId="061DDD54">
            <wp:extent cx="4913962" cy="2378850"/>
            <wp:effectExtent l="0" t="0" r="1270" b="2540"/>
            <wp:docPr id="29876" name="Picture 2987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6" name="Picture 2987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B88D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DE867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5BDA3B1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196E0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9E840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3C65C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1842B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6</w:t>
      </w:r>
    </w:p>
    <w:p w14:paraId="51C4BA7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331C8A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EBD10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2C0A1FA" wp14:editId="7312D214">
            <wp:extent cx="3528723" cy="1924216"/>
            <wp:effectExtent l="0" t="0" r="0" b="0"/>
            <wp:docPr id="29875" name="Picture 2987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5" name="Picture 2987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F37B7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EC9321B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79432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4B6A6887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C38D8E9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BE642A1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>
        <w:rPr>
          <w:rFonts w:ascii="TH SarabunPSK" w:hAnsi="TH SarabunPSK" w:cs="TH SarabunPSK"/>
          <w:sz w:val="32"/>
          <w:szCs w:val="32"/>
        </w:rPr>
        <w:t xml:space="preserve"> LIN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7</w:t>
      </w:r>
    </w:p>
    <w:p w14:paraId="0B96E81E" w14:textId="77777777" w:rsidR="006F7F9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753814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123670" wp14:editId="39BF3331">
            <wp:extent cx="3204596" cy="1841497"/>
            <wp:effectExtent l="0" t="0" r="0" b="6985"/>
            <wp:docPr id="29878" name="Picture 2987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78" name="Picture 29878" descr="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2FAA7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6A69031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EF6722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แจ้งเตือนผ่าน </w:t>
      </w:r>
      <w:r>
        <w:rPr>
          <w:rFonts w:ascii="TH SarabunPSK" w:hAnsi="TH SarabunPSK" w:cs="TH SarabunPSK"/>
          <w:sz w:val="32"/>
          <w:szCs w:val="32"/>
        </w:rPr>
        <w:t>LINE</w:t>
      </w:r>
    </w:p>
    <w:p w14:paraId="3F853D0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82CB4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BD09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36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8 </w:t>
      </w:r>
    </w:p>
    <w:p w14:paraId="302EFC4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9130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71BA3BB" wp14:editId="7A654154">
            <wp:extent cx="3872904" cy="2091331"/>
            <wp:effectExtent l="0" t="0" r="0" b="4445"/>
            <wp:docPr id="29880" name="Picture 2988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0" name="Picture 2988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DFB2D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DC9E8FB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5FBB3E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1432ADF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49BEC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39</w:t>
      </w:r>
    </w:p>
    <w:p w14:paraId="632848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7A29F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9883239" wp14:editId="18FB6E2E">
            <wp:extent cx="4739033" cy="2465987"/>
            <wp:effectExtent l="0" t="0" r="4445" b="0"/>
            <wp:docPr id="29881" name="Picture 2988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1" name="Picture 29881" descr="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9876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ABC78F8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B79BA4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57EC1D1E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825F43F" w14:textId="77777777" w:rsidR="006F7F92" w:rsidRDefault="006F7F92" w:rsidP="006F7F92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317E164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8 เมื่อกดปุ่มดังรูปที่ 6.40 </w:t>
      </w:r>
    </w:p>
    <w:p w14:paraId="462E7E43" w14:textId="77777777" w:rsidR="006F7F92" w:rsidRDefault="006F7F92" w:rsidP="006F7F9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0AEAE62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BE9A67" wp14:editId="2B362408">
            <wp:extent cx="4166483" cy="2366486"/>
            <wp:effectExtent l="0" t="0" r="5715" b="0"/>
            <wp:docPr id="29882" name="Picture 2988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2" name="Picture 2988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48825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3C7C32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>
        <w:rPr>
          <w:rFonts w:ascii="TH SarabunPSK" w:hAnsi="TH SarabunPSK" w:cs="TH SarabunPSK"/>
          <w:sz w:val="32"/>
          <w:szCs w:val="32"/>
        </w:rPr>
        <w:t>SHOP</w:t>
      </w:r>
    </w:p>
    <w:p w14:paraId="319711C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B90D76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>
        <w:rPr>
          <w:rFonts w:ascii="TH SarabunPSK" w:hAnsi="TH SarabunPSK" w:cs="TH SarabunPSK"/>
          <w:sz w:val="32"/>
          <w:szCs w:val="32"/>
        </w:rPr>
        <w:t xml:space="preserve">SHOP </w:t>
      </w:r>
      <w:r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1</w:t>
      </w:r>
    </w:p>
    <w:p w14:paraId="4EA37BE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D53AA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7110CBD" wp14:editId="44229F17">
            <wp:extent cx="4813135" cy="2406568"/>
            <wp:effectExtent l="0" t="0" r="6985" b="0"/>
            <wp:docPr id="29883" name="Picture 2988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3" name="Picture 2988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94FC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4B53C1D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7CFE35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>
        <w:rPr>
          <w:rFonts w:ascii="TH SarabunPSK" w:hAnsi="TH SarabunPSK" w:cs="TH SarabunPSK"/>
          <w:sz w:val="32"/>
          <w:szCs w:val="32"/>
        </w:rPr>
        <w:t>SHOP</w:t>
      </w:r>
    </w:p>
    <w:p w14:paraId="4D50C93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44D3B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1.40 </w:t>
      </w:r>
      <w:r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2</w:t>
      </w:r>
    </w:p>
    <w:p w14:paraId="7E7B1A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ABE6D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3E1137" wp14:editId="0B275F59">
            <wp:extent cx="4547898" cy="2315373"/>
            <wp:effectExtent l="0" t="0" r="5080" b="8890"/>
            <wp:docPr id="29884" name="Picture 29884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4" name="Picture 29884" descr="Graphical user interface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C49ACF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573A79B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0F1A5D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117352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24E0A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3</w:t>
      </w:r>
    </w:p>
    <w:p w14:paraId="71CBC2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FD4C0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819042" wp14:editId="0587ECED">
            <wp:extent cx="5263515" cy="2544445"/>
            <wp:effectExtent l="0" t="0" r="0" b="8255"/>
            <wp:docPr id="29885" name="Picture 2988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5" name="Picture 2988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97CE3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418BEA0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455AF6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2637023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5D762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42 สามารถทำการลบรายการที่ไม่ต้องการออกได้เมื่อกดปุ่มถังขยะดังรูปที่ 6.44 </w:t>
      </w:r>
    </w:p>
    <w:p w14:paraId="4789FB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7C6EF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A98F55F" wp14:editId="690A2877">
            <wp:extent cx="4667168" cy="2256164"/>
            <wp:effectExtent l="0" t="0" r="635" b="0"/>
            <wp:docPr id="29886" name="Picture 2988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6" name="Picture 2988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7BA715F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69C095A" w14:textId="77777777" w:rsidR="006F7F92" w:rsidRDefault="006F7F92" w:rsidP="006F7F92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B1F923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253A387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9585F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5</w:t>
      </w:r>
    </w:p>
    <w:p w14:paraId="1442742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6E16C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BF4DD9" wp14:editId="571A57E5">
            <wp:extent cx="4428628" cy="2140851"/>
            <wp:effectExtent l="0" t="0" r="0" b="0"/>
            <wp:docPr id="29887" name="Picture 2988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7" name="Picture 2988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D267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C68757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E6F742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C8DEA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12939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B604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CE85D0" w14:textId="77777777" w:rsidR="006F7F92" w:rsidRDefault="006F7F92" w:rsidP="006F7F92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4 ด้านล่างจะมีปุ่มที่มีพื้นหลังสี จะเป็นปุ่มตามดังรูปที่ 6.46</w:t>
      </w:r>
    </w:p>
    <w:p w14:paraId="52F03F9F" w14:textId="77777777" w:rsidR="006F7F92" w:rsidRDefault="006F7F92" w:rsidP="006F7F92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5C5A66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D2C5" wp14:editId="3C649C98">
            <wp:extent cx="5271770" cy="2568575"/>
            <wp:effectExtent l="0" t="0" r="5080" b="3175"/>
            <wp:docPr id="27650" name="Picture 2765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0" name="Picture 2765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DAFF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A525F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52AE899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E222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7</w:t>
      </w:r>
    </w:p>
    <w:p w14:paraId="5A5DF9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33B43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AD84291" wp14:editId="557E9C3A">
            <wp:extent cx="4405022" cy="2348920"/>
            <wp:effectExtent l="0" t="0" r="0" b="0"/>
            <wp:docPr id="27651" name="Picture 2765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1" name="Picture 2765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620A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6FDC7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6468CE5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C1B48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378A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8</w:t>
      </w:r>
    </w:p>
    <w:p w14:paraId="42D168F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6B5C24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3C381B" wp14:editId="22415840">
            <wp:extent cx="4341468" cy="2422792"/>
            <wp:effectExtent l="0" t="0" r="2540" b="0"/>
            <wp:docPr id="27653" name="Picture 27653" descr="Graphical user interface, application,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3" name="Picture 27653" descr="Graphical user interface, application, 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BB84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09272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0D30C9B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3B6EED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49</w:t>
      </w:r>
    </w:p>
    <w:p w14:paraId="3BF63A0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01DCD2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34D37" wp14:editId="0E161924">
            <wp:extent cx="4007513" cy="2151950"/>
            <wp:effectExtent l="0" t="0" r="0" b="1270"/>
            <wp:docPr id="27663" name="Picture 2766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3" name="Picture 27663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529F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8A57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1030251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0C987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40BE6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D64F3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A9AEE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48 ปุ่มรายงาน ดังรูปที่ 6.50</w:t>
      </w:r>
    </w:p>
    <w:p w14:paraId="56A67C3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F78C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0CF2B9C" wp14:editId="26C8B59F">
            <wp:extent cx="3967756" cy="2363831"/>
            <wp:effectExtent l="0" t="0" r="0" b="0"/>
            <wp:docPr id="27664" name="Picture 2766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4" name="Picture 2766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7661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73958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093B757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163CE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1</w:t>
      </w:r>
    </w:p>
    <w:p w14:paraId="752A7E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34504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CEC6635" wp14:editId="1419F59B">
            <wp:extent cx="4611508" cy="2403392"/>
            <wp:effectExtent l="0" t="0" r="0" b="0"/>
            <wp:docPr id="27667" name="Picture 27667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7" name="Picture 27667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F9CEA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78A79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1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6CC13E8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891E4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5C7F0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8166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2 </w:t>
      </w:r>
    </w:p>
    <w:p w14:paraId="5542BF8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BB9CA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2EFFE38" wp14:editId="0BF88C0E">
            <wp:extent cx="4958384" cy="2584174"/>
            <wp:effectExtent l="0" t="0" r="0" b="6985"/>
            <wp:docPr id="27669" name="Picture 27669" descr="Graphical user interfac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9" name="Picture 27669" descr="Graphical user interface, websit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4917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FE9A3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2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306F0B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F096CC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3</w:t>
      </w:r>
    </w:p>
    <w:p w14:paraId="179E54E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2BD02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21A32A" wp14:editId="7A7D774B">
            <wp:extent cx="4790562" cy="2496710"/>
            <wp:effectExtent l="0" t="0" r="0" b="0"/>
            <wp:docPr id="27671" name="Picture 2767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1" name="Picture 27671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D1E6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E4B5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3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3D20606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1E455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56641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2 เมื่อคลิกปุ่มแล้จะแสดงรายงานออกมาดังรูปที่ 6.54</w:t>
      </w:r>
    </w:p>
    <w:p w14:paraId="2F49644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99911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A566DCF" wp14:editId="20BF77E4">
            <wp:extent cx="5271770" cy="2743200"/>
            <wp:effectExtent l="0" t="0" r="5080" b="0"/>
            <wp:docPr id="27672" name="Picture 2767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2" name="Picture 27672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F5B1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3695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1A59D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4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32F51DB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82C1F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53 สามารถทำการเลือกรายงานที่ต้องการ พร้อมกับระบุวันที่ ได้ดังรูปที่ 6.55 </w:t>
      </w:r>
    </w:p>
    <w:p w14:paraId="3356EB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9D383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C672990" wp14:editId="4CB25AF2">
            <wp:extent cx="4858303" cy="2528050"/>
            <wp:effectExtent l="0" t="0" r="0" b="5715"/>
            <wp:docPr id="27675" name="Picture 2767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5" name="Picture 27675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2D44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15DF9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2FDD3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5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4145727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4 ในส่วนของรายงานยอดขาย จะมีปุ่มเพิ่มเติมมาคือปุ่มดูแบบรายวัน เดือน ปี ดังรูปที่ 6.56</w:t>
      </w:r>
    </w:p>
    <w:p w14:paraId="204565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4DD58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157C376" wp14:editId="4EF285FE">
            <wp:extent cx="5015736" cy="2648033"/>
            <wp:effectExtent l="0" t="0" r="0" b="0"/>
            <wp:docPr id="27677" name="Picture 2767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77" name="Picture 2767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69A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69B75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6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7CAC720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9F716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5CF383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55 </w:t>
      </w:r>
      <w:r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>
        <w:rPr>
          <w:rFonts w:ascii="TH SarabunPSK" w:hAnsi="TH SarabunPSK" w:cs="TH SarabunPSK"/>
          <w:sz w:val="32"/>
          <w:szCs w:val="32"/>
        </w:rPr>
        <w:t xml:space="preserve"> chart </w:t>
      </w:r>
      <w:r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7</w:t>
      </w:r>
    </w:p>
    <w:p w14:paraId="39AD6DA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5566C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0B527D" wp14:editId="526870DB">
            <wp:extent cx="4707172" cy="2399512"/>
            <wp:effectExtent l="0" t="0" r="0" b="1270"/>
            <wp:docPr id="29888" name="Picture 2988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8" name="Picture 29888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5C85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5F2E9A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7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62FB5D4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37297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3F3D9F0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A0BAF1B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8</w:t>
      </w:r>
    </w:p>
    <w:p w14:paraId="6D49828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821B8E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BE6D89" wp14:editId="237CCA6F">
            <wp:extent cx="4499655" cy="2551720"/>
            <wp:effectExtent l="0" t="0" r="0" b="1270"/>
            <wp:docPr id="29889" name="Picture 2988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89" name="Picture 29889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F6EE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0F615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281678B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21BA3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57   เมื่อคลิกที่ปุ่มประวัติส่วนตัวจะแสดงหน้าจอดังรูปที่ 6.59</w:t>
      </w:r>
    </w:p>
    <w:p w14:paraId="05F13FC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2945F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56EB781" wp14:editId="038285AA">
            <wp:extent cx="2130058" cy="2822713"/>
            <wp:effectExtent l="0" t="0" r="3810" b="0"/>
            <wp:docPr id="29890" name="Picture 2989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0" name="Picture 2989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DACF7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915BF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8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7E814B9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3F0481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8 สามารถทำการแก้ไขข้อมูลหรือเปลี่ยนรหัสผ่านได้ โดยการคลิกปุ่มใดปุ่มหนึ่งดังรูปที่ 6.59</w:t>
      </w:r>
    </w:p>
    <w:p w14:paraId="299C988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93B6A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14E8E45" wp14:editId="7DB4B9CA">
            <wp:extent cx="3315694" cy="4721967"/>
            <wp:effectExtent l="0" t="0" r="0" b="2540"/>
            <wp:docPr id="29891" name="Picture 2989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1" name="Picture 2989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2EF1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F2A6D9D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9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ุ่มแก้ไขข้อมูลส่วนตัว และ ปุ่มการเปลี่ยนรหัสผ่าน</w:t>
      </w:r>
    </w:p>
    <w:p w14:paraId="29BC056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28842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61D0E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985C33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15FD6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A7090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12E6D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2F1CB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6CE14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0A7FD6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59 ปุ่มออกจากระบบดังรูปที่ 6.60</w:t>
      </w:r>
    </w:p>
    <w:p w14:paraId="49D70CEF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17FEA5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9487A96" wp14:editId="0C939E3E">
            <wp:extent cx="3331596" cy="1980016"/>
            <wp:effectExtent l="0" t="0" r="2540" b="1270"/>
            <wp:docPr id="29893" name="Picture 2989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3" name="Picture 2989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0E744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05080E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0 </w:t>
      </w:r>
      <w:r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7312A739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A62102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1</w:t>
      </w:r>
    </w:p>
    <w:p w14:paraId="594D187A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B0D67C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62A6A85" wp14:editId="74453A6B">
            <wp:extent cx="2377440" cy="2438121"/>
            <wp:effectExtent l="0" t="0" r="3810" b="635"/>
            <wp:docPr id="29894" name="Picture 29894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94" name="Picture 29894" descr="Graphical user interfac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14EE8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DCD780" w14:textId="77777777" w:rsidR="006F7F92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1 </w:t>
      </w:r>
      <w:r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0F440C57" w14:textId="77777777" w:rsidR="006F7F92" w:rsidRPr="005E2FF6" w:rsidRDefault="006F7F92" w:rsidP="006F7F9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6F7F92" w:rsidRPr="005E2FF6" w:rsidSect="00F47C56">
          <w:headerReference w:type="default" r:id="rId190"/>
          <w:headerReference w:type="first" r:id="rId191"/>
          <w:pgSz w:w="11906" w:h="16838" w:code="9"/>
          <w:pgMar w:top="2160" w:right="1440" w:bottom="1440" w:left="2160" w:header="1440" w:footer="578" w:gutter="0"/>
          <w:pgNumType w:start="76" w:chapStyle="1"/>
          <w:cols w:space="708"/>
          <w:docGrid w:linePitch="360"/>
        </w:sectPr>
      </w:pPr>
    </w:p>
    <w:p w14:paraId="409A19FB" w14:textId="77777777" w:rsidR="006F7F92" w:rsidRPr="00E5122E" w:rsidRDefault="006F7F92" w:rsidP="006F7F92">
      <w:pPr>
        <w:spacing w:after="0"/>
        <w:ind w:left="709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5122E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72E38ABF" w14:textId="77777777" w:rsidR="006F7F92" w:rsidRPr="00B94702" w:rsidRDefault="006F7F92" w:rsidP="006F7F92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EDF0D5D" wp14:editId="6E10713D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AC41F5" w14:textId="77777777" w:rsidR="006F7F92" w:rsidRPr="004E71E8" w:rsidRDefault="006F7F92" w:rsidP="006F7F92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DF0D5D" id="Rectangle 29795" o:spid="_x0000_s1026" style="position:absolute;left:0;text-align:left;margin-left:11.05pt;margin-top:11.7pt;width:70.85pt;height:92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1AC41F5" w14:textId="77777777" w:rsidR="006F7F92" w:rsidRPr="004E71E8" w:rsidRDefault="006F7F92" w:rsidP="006F7F92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1E4EB60D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4CAAE385" w14:textId="77777777" w:rsidR="006F7F92" w:rsidRPr="00B94702" w:rsidRDefault="006F7F92" w:rsidP="006F7F92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</w:p>
    <w:p w14:paraId="52E73424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43</w:t>
      </w:r>
    </w:p>
    <w:p w14:paraId="0AC82638" w14:textId="77777777" w:rsidR="006F7F92" w:rsidRPr="00B94702" w:rsidRDefault="006F7F92" w:rsidP="006F7F92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3B6EDD5A" w14:textId="77777777" w:rsidR="006F7F92" w:rsidRPr="00B94702" w:rsidRDefault="006F7F92" w:rsidP="006F7F92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>
        <w:rPr>
          <w:rFonts w:ascii="TH SarabunPSK" w:hAnsi="TH SarabunPSK" w:cs="TH SarabunPSK" w:hint="cs"/>
          <w:sz w:val="32"/>
          <w:szCs w:val="32"/>
          <w:cs/>
        </w:rPr>
        <w:t>14/3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272EA994" w14:textId="77777777" w:rsidR="006F7F92" w:rsidRPr="00B94702" w:rsidRDefault="006F7F92" w:rsidP="006F7F92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b/>
          <w:bCs/>
          <w:sz w:val="32"/>
          <w:szCs w:val="32"/>
        </w:rPr>
      </w:pPr>
    </w:p>
    <w:p w14:paraId="442C4B1D" w14:textId="77777777" w:rsidR="006F7F9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Pr="00B94702">
        <w:rPr>
          <w:rFonts w:ascii="TH SarabunPSK" w:hAnsi="TH SarabunPSK" w:cs="TH SarabunPSK" w:hint="cs"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>
        <w:rPr>
          <w:rFonts w:ascii="TH SarabunPSK" w:hAnsi="TH SarabunPSK" w:cs="TH SarabunPSK" w:hint="cs"/>
          <w:sz w:val="32"/>
          <w:szCs w:val="32"/>
          <w:cs/>
        </w:rPr>
        <w:t>คู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คต</w:t>
      </w:r>
      <w:proofErr w:type="spellEnd"/>
    </w:p>
    <w:p w14:paraId="724A61C9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>
        <w:rPr>
          <w:rFonts w:ascii="TH SarabunPSK" w:hAnsi="TH SarabunPSK" w:cs="TH SarabunPSK" w:hint="cs"/>
          <w:sz w:val="32"/>
          <w:szCs w:val="32"/>
          <w:cs/>
        </w:rPr>
        <w:t>ปทุมธานี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2A965C73" w14:textId="77777777" w:rsidR="006F7F92" w:rsidRPr="00B94702" w:rsidRDefault="006F7F92" w:rsidP="006F7F92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</w:p>
    <w:p w14:paraId="65656824" w14:textId="77777777" w:rsidR="006F7F92" w:rsidRPr="00B94702" w:rsidRDefault="006F7F92" w:rsidP="006F7F92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E59080A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61</w:t>
      </w:r>
    </w:p>
    <w:p w14:paraId="3896551B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</w:p>
    <w:p w14:paraId="7A4BAED1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B94702">
        <w:rPr>
          <w:rFonts w:ascii="TH SarabunPSK" w:hAnsi="TH SarabunPSK" w:cs="TH SarabunPSK" w:hint="cs"/>
          <w:sz w:val="32"/>
          <w:szCs w:val="32"/>
        </w:rPr>
        <w:t>4</w:t>
      </w:r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B94702">
        <w:rPr>
          <w:rFonts w:ascii="TH SarabunPSK" w:hAnsi="TH SarabunPSK" w:cs="TH SarabunPSK" w:hint="cs"/>
          <w:sz w:val="32"/>
          <w:szCs w:val="32"/>
        </w:rPr>
        <w:t>(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B94702">
        <w:rPr>
          <w:rFonts w:ascii="TH SarabunPSK" w:hAnsi="TH SarabunPSK" w:cs="TH SarabunPSK" w:hint="cs"/>
          <w:sz w:val="32"/>
          <w:szCs w:val="32"/>
        </w:rPr>
        <w:t>)</w:t>
      </w:r>
    </w:p>
    <w:p w14:paraId="447E891A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455E89FB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56E02C5D" w14:textId="77777777" w:rsidR="006F7F92" w:rsidRDefault="006F7F92" w:rsidP="006F7F92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B94702">
        <w:rPr>
          <w:rFonts w:ascii="TH SarabunPSK" w:hAnsi="TH SarabunPSK" w:cs="TH SarabunPSK" w:hint="cs"/>
          <w:sz w:val="32"/>
          <w:szCs w:val="32"/>
          <w:cs/>
        </w:rPr>
        <w:tab/>
      </w:r>
      <w:r w:rsidRPr="00B94702">
        <w:rPr>
          <w:rFonts w:ascii="TH SarabunPSK" w:hAnsi="TH SarabunPSK" w:cs="TH SarabunPSK" w:hint="cs"/>
          <w:sz w:val="32"/>
          <w:szCs w:val="32"/>
        </w:rPr>
        <w:tab/>
      </w:r>
      <w:r w:rsidRPr="00B94702">
        <w:rPr>
          <w:rFonts w:ascii="TH SarabunPSK" w:hAnsi="TH SarabunPSK" w:cs="TH SarabunPSK" w:hint="cs"/>
          <w:sz w:val="32"/>
          <w:szCs w:val="32"/>
          <w:cs/>
        </w:rPr>
        <w:t>มหาวิทยาลัยราช</w:t>
      </w:r>
      <w:proofErr w:type="spellStart"/>
      <w:r w:rsidRPr="00B94702">
        <w:rPr>
          <w:rFonts w:ascii="TH SarabunPSK" w:hAnsi="TH SarabunPSK" w:cs="TH SarabunPSK" w:hint="cs"/>
          <w:sz w:val="32"/>
          <w:szCs w:val="32"/>
          <w:cs/>
        </w:rPr>
        <w:t>ภั</w:t>
      </w:r>
      <w:r>
        <w:rPr>
          <w:rFonts w:ascii="TH SarabunPSK" w:hAnsi="TH SarabunPSK" w:cs="TH SarabunPSK" w:hint="cs"/>
          <w:sz w:val="32"/>
          <w:szCs w:val="32"/>
          <w:cs/>
        </w:rPr>
        <w:t>ฏ</w:t>
      </w:r>
      <w:r w:rsidRPr="00B94702">
        <w:rPr>
          <w:rFonts w:ascii="TH SarabunPSK" w:hAnsi="TH SarabunPSK" w:cs="TH SarabunPSK" w:hint="cs"/>
          <w:sz w:val="32"/>
          <w:szCs w:val="32"/>
          <w:cs/>
        </w:rPr>
        <w:t>ว</w:t>
      </w:r>
      <w:proofErr w:type="spellEnd"/>
      <w:r w:rsidRPr="00B94702">
        <w:rPr>
          <w:rFonts w:ascii="TH SarabunPSK" w:hAnsi="TH SarabunPSK" w:cs="TH SarabunPSK" w:hint="cs"/>
          <w:sz w:val="32"/>
          <w:szCs w:val="32"/>
          <w:cs/>
        </w:rPr>
        <w:t xml:space="preserve">ไลยอลงกรณ์ ในพระบรมราชูปถัมภ์ เมื่อพุทธศักราช </w:t>
      </w:r>
      <w:r w:rsidRPr="00B94702">
        <w:rPr>
          <w:rFonts w:ascii="TH SarabunPSK" w:hAnsi="TH SarabunPSK" w:cs="TH SarabunPSK" w:hint="cs"/>
          <w:sz w:val="32"/>
          <w:szCs w:val="32"/>
        </w:rPr>
        <w:t>2561</w:t>
      </w:r>
    </w:p>
    <w:p w14:paraId="7112BEE1" w14:textId="77777777" w:rsidR="006F7F92" w:rsidRPr="00B94702" w:rsidRDefault="006F7F92" w:rsidP="006F7F92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</w:p>
    <w:p w14:paraId="7731A86F" w14:textId="77777777" w:rsidR="006F7F92" w:rsidRPr="00B94702" w:rsidRDefault="006F7F92" w:rsidP="006F7F92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Pr="00B94702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B9470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4633C">
        <w:rPr>
          <w:rFonts w:ascii="TH SarabunPSK" w:hAnsi="TH SarabunPSK" w:cs="TH SarabunPSK"/>
          <w:sz w:val="32"/>
          <w:szCs w:val="32"/>
          <w:cs/>
        </w:rPr>
        <w:t>สถาบันวิจัยวิทยาศาสตร์และเทคโนโลยีแห่งประเทศไทย (วว.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4633C">
        <w:rPr>
          <w:rFonts w:ascii="TH SarabunPSK" w:hAnsi="TH SarabunPSK" w:cs="TH SarabunPSK"/>
          <w:sz w:val="32"/>
          <w:szCs w:val="32"/>
          <w:cs/>
        </w:rPr>
        <w:t xml:space="preserve">จ.ปทุมธานี ระหว่าง </w:t>
      </w:r>
      <w:r w:rsidRPr="00C46619">
        <w:rPr>
          <w:rFonts w:ascii="TH SarabunPSK" w:hAnsi="TH SarabunPSK" w:cs="TH SarabunPSK"/>
          <w:sz w:val="32"/>
          <w:szCs w:val="32"/>
          <w:cs/>
        </w:rPr>
        <w:t>15 พฤศจิกายน 2564 – 11 มีนาคม 2565</w:t>
      </w:r>
    </w:p>
    <w:p w14:paraId="47179D57" w14:textId="77777777" w:rsidR="006F7F92" w:rsidRPr="00B94702" w:rsidRDefault="006F7F92" w:rsidP="006F7F92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/>
          <w:sz w:val="32"/>
          <w:szCs w:val="32"/>
        </w:rPr>
      </w:pPr>
    </w:p>
    <w:p w14:paraId="466C371A" w14:textId="77777777" w:rsidR="006C1B71" w:rsidRPr="006F7F92" w:rsidRDefault="006C1B71" w:rsidP="006F7F92"/>
    <w:sectPr w:rsidR="006C1B71" w:rsidRPr="006F7F92" w:rsidSect="00555477">
      <w:headerReference w:type="default" r:id="rId192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D3F484" w14:textId="77777777" w:rsidR="00B276BF" w:rsidRDefault="00B276BF" w:rsidP="00B34681">
      <w:pPr>
        <w:spacing w:after="0" w:line="240" w:lineRule="auto"/>
      </w:pPr>
      <w:r>
        <w:separator/>
      </w:r>
    </w:p>
  </w:endnote>
  <w:endnote w:type="continuationSeparator" w:id="0">
    <w:p w14:paraId="3A5C8ABA" w14:textId="77777777" w:rsidR="00B276BF" w:rsidRDefault="00B276BF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thsarabunnew">
    <w:altName w:val="Cambria"/>
    <w:panose1 w:val="00000000000000000000"/>
    <w:charset w:val="00"/>
    <w:family w:val="roman"/>
    <w:notTrueType/>
    <w:pitch w:val="default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3FF5EF" w14:textId="77777777" w:rsidR="00B276BF" w:rsidRDefault="00B276BF" w:rsidP="00B34681">
      <w:pPr>
        <w:spacing w:after="0" w:line="240" w:lineRule="auto"/>
      </w:pPr>
      <w:r>
        <w:separator/>
      </w:r>
    </w:p>
  </w:footnote>
  <w:footnote w:type="continuationSeparator" w:id="0">
    <w:p w14:paraId="61F7611E" w14:textId="77777777" w:rsidR="00B276BF" w:rsidRDefault="00B276BF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D523CE" w14:textId="77777777" w:rsidR="006F7F92" w:rsidRDefault="006F7F92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E3A622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49D215" w14:textId="77777777" w:rsidR="006F7F92" w:rsidRDefault="006F7F92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A2A64E4" w14:textId="77777777" w:rsidR="006F7F92" w:rsidRPr="00B94702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676D43D6" w14:textId="77777777" w:rsidR="006F7F92" w:rsidRDefault="006F7F92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3436C89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A77692" w14:textId="77777777" w:rsidR="006F7F92" w:rsidRDefault="006F7F92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E20E53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08306C66" w14:textId="77777777" w:rsidR="006F7F92" w:rsidRPr="0002381A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44BB3229" w14:textId="77777777" w:rsidR="006F7F92" w:rsidRDefault="006F7F92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1462863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DA72EF3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1C0F505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AEF3DD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38C3DF8" w14:textId="77777777" w:rsidR="006F7F92" w:rsidRDefault="006F7F9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6322F09" w14:textId="77777777" w:rsidR="006F7F92" w:rsidRPr="00ED36F1" w:rsidRDefault="006F7F92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6ADC78" w14:textId="77777777" w:rsidR="006F7F92" w:rsidRDefault="006F7F92">
    <w:pPr>
      <w:pStyle w:val="Header"/>
      <w:jc w:val="right"/>
    </w:pPr>
  </w:p>
  <w:p w14:paraId="119899F3" w14:textId="77777777" w:rsidR="006F7F92" w:rsidRDefault="006F7F9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F49D96E" w14:textId="77777777" w:rsidR="006F7F92" w:rsidRPr="0018620B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1F26F980" w14:textId="77777777" w:rsidR="006F7F92" w:rsidRDefault="006F7F92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7063A5" w14:textId="77777777" w:rsidR="006F7F92" w:rsidRDefault="006F7F92">
    <w:pPr>
      <w:pStyle w:val="Header"/>
      <w:jc w:val="right"/>
    </w:pPr>
  </w:p>
  <w:p w14:paraId="5DAB9FE9" w14:textId="77777777" w:rsidR="006F7F92" w:rsidRDefault="006F7F92">
    <w:pPr>
      <w:pStyle w:val="Header"/>
    </w:pPr>
  </w:p>
  <w:p w14:paraId="1C2287DC" w14:textId="77777777" w:rsidR="006F7F92" w:rsidRDefault="006F7F92"/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DB8AB1" w14:textId="77777777" w:rsidR="006F7F92" w:rsidRPr="007001CD" w:rsidRDefault="006F7F9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H SarabunPSK" w:hAnsi="TH SarabunPSK" w:cs="TH SarabunPSK" w:hint="cs"/>
        <w:sz w:val="32"/>
        <w:szCs w:val="32"/>
      </w:rPr>
      <w:id w:val="67792876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BB1C384" w14:textId="77777777" w:rsidR="006F7F92" w:rsidRPr="00C87E0C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C87E0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C87E0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C87E0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1DA6951E" w14:textId="77777777" w:rsidR="006F7F92" w:rsidRPr="007001CD" w:rsidRDefault="006F7F9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6F277DCD" w14:textId="77777777" w:rsidR="006F7F92" w:rsidRPr="00841086" w:rsidRDefault="006F7F92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5912061A" w14:textId="77777777" w:rsidR="006F7F92" w:rsidRDefault="006F7F92">
    <w:pPr>
      <w:pStyle w:val="Header"/>
    </w:pPr>
  </w:p>
  <w:p w14:paraId="2380EB30" w14:textId="77777777" w:rsidR="006F7F92" w:rsidRDefault="006F7F92"/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2554C7" w14:textId="77777777" w:rsidR="006F7F92" w:rsidRDefault="006F7F9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2839264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403D2A43" w14:textId="77777777" w:rsidR="006F7F92" w:rsidRPr="00E23E72" w:rsidRDefault="006F7F9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E23E7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E23E7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E23E7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058B286E" w14:textId="77777777" w:rsidR="006F7F92" w:rsidRDefault="006F7F9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7E5B6" w14:textId="77777777" w:rsidR="006F7F92" w:rsidRDefault="006F7F92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43953" w14:textId="77777777" w:rsidR="006F7F92" w:rsidRDefault="006F7F92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C3A75F" w14:textId="77777777" w:rsidR="006F7F92" w:rsidRDefault="006F7F92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A5854B" w14:textId="77777777" w:rsidR="006F7F92" w:rsidRPr="00D4636B" w:rsidRDefault="006F7F92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4AEBC2" w14:textId="77777777" w:rsidR="006F7F92" w:rsidRPr="00ED36F1" w:rsidRDefault="006F7F92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465"/>
    <w:rsid w:val="00007368"/>
    <w:rsid w:val="00011610"/>
    <w:rsid w:val="000145F6"/>
    <w:rsid w:val="0001590C"/>
    <w:rsid w:val="000167D1"/>
    <w:rsid w:val="00021C35"/>
    <w:rsid w:val="0002381A"/>
    <w:rsid w:val="00024D0D"/>
    <w:rsid w:val="00026982"/>
    <w:rsid w:val="0003013D"/>
    <w:rsid w:val="00032B40"/>
    <w:rsid w:val="00043CD2"/>
    <w:rsid w:val="00044571"/>
    <w:rsid w:val="00046AD8"/>
    <w:rsid w:val="000508EC"/>
    <w:rsid w:val="00052BCB"/>
    <w:rsid w:val="00054975"/>
    <w:rsid w:val="000606BF"/>
    <w:rsid w:val="0006075D"/>
    <w:rsid w:val="00061972"/>
    <w:rsid w:val="00063AF2"/>
    <w:rsid w:val="00064AC8"/>
    <w:rsid w:val="00067763"/>
    <w:rsid w:val="000678B6"/>
    <w:rsid w:val="0007152E"/>
    <w:rsid w:val="000728AF"/>
    <w:rsid w:val="00077652"/>
    <w:rsid w:val="00077C72"/>
    <w:rsid w:val="00081122"/>
    <w:rsid w:val="000828A6"/>
    <w:rsid w:val="00082BC2"/>
    <w:rsid w:val="00083BC9"/>
    <w:rsid w:val="00085815"/>
    <w:rsid w:val="00086CDA"/>
    <w:rsid w:val="00086F71"/>
    <w:rsid w:val="0008716B"/>
    <w:rsid w:val="00093D53"/>
    <w:rsid w:val="00094EDB"/>
    <w:rsid w:val="000A06E5"/>
    <w:rsid w:val="000A07DA"/>
    <w:rsid w:val="000A1F2C"/>
    <w:rsid w:val="000A44EC"/>
    <w:rsid w:val="000A6CED"/>
    <w:rsid w:val="000A7017"/>
    <w:rsid w:val="000B0017"/>
    <w:rsid w:val="000B1B0C"/>
    <w:rsid w:val="000B558D"/>
    <w:rsid w:val="000B6C7D"/>
    <w:rsid w:val="000C71A3"/>
    <w:rsid w:val="000D0E1D"/>
    <w:rsid w:val="000D1B75"/>
    <w:rsid w:val="000D26C8"/>
    <w:rsid w:val="000E14B3"/>
    <w:rsid w:val="000E3293"/>
    <w:rsid w:val="000E6A7B"/>
    <w:rsid w:val="000F033F"/>
    <w:rsid w:val="000F0A2D"/>
    <w:rsid w:val="000F5978"/>
    <w:rsid w:val="000F5DD3"/>
    <w:rsid w:val="000F6609"/>
    <w:rsid w:val="000F7B30"/>
    <w:rsid w:val="00101C76"/>
    <w:rsid w:val="001044D8"/>
    <w:rsid w:val="00104779"/>
    <w:rsid w:val="00110748"/>
    <w:rsid w:val="0011235E"/>
    <w:rsid w:val="00113256"/>
    <w:rsid w:val="001138A0"/>
    <w:rsid w:val="00113A4E"/>
    <w:rsid w:val="00115F52"/>
    <w:rsid w:val="00116107"/>
    <w:rsid w:val="001202F5"/>
    <w:rsid w:val="001239D9"/>
    <w:rsid w:val="001266D8"/>
    <w:rsid w:val="00127007"/>
    <w:rsid w:val="00127E58"/>
    <w:rsid w:val="001376E9"/>
    <w:rsid w:val="00143E6D"/>
    <w:rsid w:val="0014565A"/>
    <w:rsid w:val="00145D91"/>
    <w:rsid w:val="00155251"/>
    <w:rsid w:val="00155E5B"/>
    <w:rsid w:val="0015612D"/>
    <w:rsid w:val="00156DE0"/>
    <w:rsid w:val="00156E9A"/>
    <w:rsid w:val="00157CD9"/>
    <w:rsid w:val="00162CAC"/>
    <w:rsid w:val="001658D9"/>
    <w:rsid w:val="00167C70"/>
    <w:rsid w:val="00170D21"/>
    <w:rsid w:val="00170F4A"/>
    <w:rsid w:val="00172440"/>
    <w:rsid w:val="0017451E"/>
    <w:rsid w:val="00180268"/>
    <w:rsid w:val="00183270"/>
    <w:rsid w:val="00183580"/>
    <w:rsid w:val="0018620B"/>
    <w:rsid w:val="00187BBC"/>
    <w:rsid w:val="00191DD1"/>
    <w:rsid w:val="00193362"/>
    <w:rsid w:val="00195BA3"/>
    <w:rsid w:val="001975B3"/>
    <w:rsid w:val="00197B70"/>
    <w:rsid w:val="001A3101"/>
    <w:rsid w:val="001A65E7"/>
    <w:rsid w:val="001B2806"/>
    <w:rsid w:val="001B3204"/>
    <w:rsid w:val="001B6BD9"/>
    <w:rsid w:val="001C19EE"/>
    <w:rsid w:val="001C21A4"/>
    <w:rsid w:val="001C246F"/>
    <w:rsid w:val="001C7CDF"/>
    <w:rsid w:val="001D0883"/>
    <w:rsid w:val="001D5DAD"/>
    <w:rsid w:val="001D6675"/>
    <w:rsid w:val="001E5777"/>
    <w:rsid w:val="001E6510"/>
    <w:rsid w:val="001F7404"/>
    <w:rsid w:val="001F742A"/>
    <w:rsid w:val="00201A89"/>
    <w:rsid w:val="00201B81"/>
    <w:rsid w:val="002020D5"/>
    <w:rsid w:val="002026A1"/>
    <w:rsid w:val="00204A57"/>
    <w:rsid w:val="00204C74"/>
    <w:rsid w:val="00207B0B"/>
    <w:rsid w:val="00210BAD"/>
    <w:rsid w:val="00216B22"/>
    <w:rsid w:val="00225224"/>
    <w:rsid w:val="00230338"/>
    <w:rsid w:val="0023300C"/>
    <w:rsid w:val="00234984"/>
    <w:rsid w:val="00237ABE"/>
    <w:rsid w:val="00237BB7"/>
    <w:rsid w:val="00240A33"/>
    <w:rsid w:val="00250F4E"/>
    <w:rsid w:val="00253F09"/>
    <w:rsid w:val="00254BA2"/>
    <w:rsid w:val="00263EAC"/>
    <w:rsid w:val="00267038"/>
    <w:rsid w:val="00270BCF"/>
    <w:rsid w:val="0027246A"/>
    <w:rsid w:val="00272AF4"/>
    <w:rsid w:val="00275655"/>
    <w:rsid w:val="0027638E"/>
    <w:rsid w:val="002815FF"/>
    <w:rsid w:val="0028291B"/>
    <w:rsid w:val="002833F4"/>
    <w:rsid w:val="0028625D"/>
    <w:rsid w:val="00286FFB"/>
    <w:rsid w:val="00292070"/>
    <w:rsid w:val="00292B60"/>
    <w:rsid w:val="002A09A9"/>
    <w:rsid w:val="002A2EAD"/>
    <w:rsid w:val="002A4244"/>
    <w:rsid w:val="002A547B"/>
    <w:rsid w:val="002A712C"/>
    <w:rsid w:val="002B1A4F"/>
    <w:rsid w:val="002B1F20"/>
    <w:rsid w:val="002B2EF5"/>
    <w:rsid w:val="002B4F72"/>
    <w:rsid w:val="002B757C"/>
    <w:rsid w:val="002C0F1A"/>
    <w:rsid w:val="002C2D0C"/>
    <w:rsid w:val="002C3E7A"/>
    <w:rsid w:val="002C7D6A"/>
    <w:rsid w:val="002D6DCD"/>
    <w:rsid w:val="002D7D0C"/>
    <w:rsid w:val="002E3635"/>
    <w:rsid w:val="002F3462"/>
    <w:rsid w:val="002F5B1A"/>
    <w:rsid w:val="00300EB0"/>
    <w:rsid w:val="00301533"/>
    <w:rsid w:val="00301837"/>
    <w:rsid w:val="003052C8"/>
    <w:rsid w:val="00305BE2"/>
    <w:rsid w:val="00305FD3"/>
    <w:rsid w:val="003063F0"/>
    <w:rsid w:val="003069DF"/>
    <w:rsid w:val="00311A52"/>
    <w:rsid w:val="00313077"/>
    <w:rsid w:val="00321F49"/>
    <w:rsid w:val="00324F52"/>
    <w:rsid w:val="00327291"/>
    <w:rsid w:val="003365F7"/>
    <w:rsid w:val="00340BBB"/>
    <w:rsid w:val="0034289A"/>
    <w:rsid w:val="003448DF"/>
    <w:rsid w:val="0034671C"/>
    <w:rsid w:val="00351321"/>
    <w:rsid w:val="00355E7B"/>
    <w:rsid w:val="003626FC"/>
    <w:rsid w:val="003643D1"/>
    <w:rsid w:val="0037318A"/>
    <w:rsid w:val="003737EA"/>
    <w:rsid w:val="003776AF"/>
    <w:rsid w:val="00381831"/>
    <w:rsid w:val="0038316E"/>
    <w:rsid w:val="0038459F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D0407"/>
    <w:rsid w:val="003D1A59"/>
    <w:rsid w:val="003D1E14"/>
    <w:rsid w:val="003D63CC"/>
    <w:rsid w:val="003E0130"/>
    <w:rsid w:val="003E40B7"/>
    <w:rsid w:val="003E478D"/>
    <w:rsid w:val="003E4AD4"/>
    <w:rsid w:val="003E7760"/>
    <w:rsid w:val="003E7EFB"/>
    <w:rsid w:val="003F2598"/>
    <w:rsid w:val="003F41F8"/>
    <w:rsid w:val="003F46FF"/>
    <w:rsid w:val="003F58A5"/>
    <w:rsid w:val="003F795E"/>
    <w:rsid w:val="00400B1C"/>
    <w:rsid w:val="00401206"/>
    <w:rsid w:val="0040521D"/>
    <w:rsid w:val="00417357"/>
    <w:rsid w:val="00417EBD"/>
    <w:rsid w:val="00421DAD"/>
    <w:rsid w:val="004245C4"/>
    <w:rsid w:val="00426736"/>
    <w:rsid w:val="004325CA"/>
    <w:rsid w:val="00432C08"/>
    <w:rsid w:val="00441AE5"/>
    <w:rsid w:val="004446CE"/>
    <w:rsid w:val="0044662E"/>
    <w:rsid w:val="00451264"/>
    <w:rsid w:val="004546C0"/>
    <w:rsid w:val="0045526C"/>
    <w:rsid w:val="00455354"/>
    <w:rsid w:val="00456CDE"/>
    <w:rsid w:val="004633F4"/>
    <w:rsid w:val="0046704A"/>
    <w:rsid w:val="00472B8D"/>
    <w:rsid w:val="00472DFF"/>
    <w:rsid w:val="00474B8E"/>
    <w:rsid w:val="004760F6"/>
    <w:rsid w:val="004822FB"/>
    <w:rsid w:val="00484ABF"/>
    <w:rsid w:val="00491801"/>
    <w:rsid w:val="004A3A33"/>
    <w:rsid w:val="004A3AD7"/>
    <w:rsid w:val="004A5DF8"/>
    <w:rsid w:val="004A6B8F"/>
    <w:rsid w:val="004B0FEE"/>
    <w:rsid w:val="004B1299"/>
    <w:rsid w:val="004B1F5E"/>
    <w:rsid w:val="004B2558"/>
    <w:rsid w:val="004B6950"/>
    <w:rsid w:val="004C21B9"/>
    <w:rsid w:val="004C4955"/>
    <w:rsid w:val="004C4D8D"/>
    <w:rsid w:val="004C6A79"/>
    <w:rsid w:val="004D0B95"/>
    <w:rsid w:val="004D2775"/>
    <w:rsid w:val="004D317E"/>
    <w:rsid w:val="004D6DDE"/>
    <w:rsid w:val="004E03D5"/>
    <w:rsid w:val="004E6563"/>
    <w:rsid w:val="004E71E8"/>
    <w:rsid w:val="004F3D5E"/>
    <w:rsid w:val="004F77A3"/>
    <w:rsid w:val="004F7A5F"/>
    <w:rsid w:val="004F7BAE"/>
    <w:rsid w:val="005002D0"/>
    <w:rsid w:val="00500F81"/>
    <w:rsid w:val="005031BD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339AE"/>
    <w:rsid w:val="005404F5"/>
    <w:rsid w:val="00542714"/>
    <w:rsid w:val="0054461A"/>
    <w:rsid w:val="00550E9D"/>
    <w:rsid w:val="00552B26"/>
    <w:rsid w:val="00553EAA"/>
    <w:rsid w:val="00553F34"/>
    <w:rsid w:val="00555477"/>
    <w:rsid w:val="005635FC"/>
    <w:rsid w:val="005645DB"/>
    <w:rsid w:val="00564EE8"/>
    <w:rsid w:val="00576E21"/>
    <w:rsid w:val="00581D8E"/>
    <w:rsid w:val="00591F35"/>
    <w:rsid w:val="00592F72"/>
    <w:rsid w:val="005A3F83"/>
    <w:rsid w:val="005A4C0A"/>
    <w:rsid w:val="005A53A0"/>
    <w:rsid w:val="005A5E30"/>
    <w:rsid w:val="005B1B6C"/>
    <w:rsid w:val="005B7ED2"/>
    <w:rsid w:val="005C1D57"/>
    <w:rsid w:val="005D0D84"/>
    <w:rsid w:val="005D2341"/>
    <w:rsid w:val="005D2814"/>
    <w:rsid w:val="005D3039"/>
    <w:rsid w:val="005D3F91"/>
    <w:rsid w:val="005D4385"/>
    <w:rsid w:val="005D5D6E"/>
    <w:rsid w:val="005D72A0"/>
    <w:rsid w:val="005D7850"/>
    <w:rsid w:val="005E10E0"/>
    <w:rsid w:val="005E1F2E"/>
    <w:rsid w:val="005E29B7"/>
    <w:rsid w:val="005E2FF6"/>
    <w:rsid w:val="005E398E"/>
    <w:rsid w:val="005F0605"/>
    <w:rsid w:val="005F0C13"/>
    <w:rsid w:val="005F52EA"/>
    <w:rsid w:val="005F7D22"/>
    <w:rsid w:val="0060069F"/>
    <w:rsid w:val="00601399"/>
    <w:rsid w:val="00612D2E"/>
    <w:rsid w:val="00614D1E"/>
    <w:rsid w:val="00623FED"/>
    <w:rsid w:val="006244F8"/>
    <w:rsid w:val="00625818"/>
    <w:rsid w:val="00625D1B"/>
    <w:rsid w:val="00626FA5"/>
    <w:rsid w:val="0063113F"/>
    <w:rsid w:val="0063353C"/>
    <w:rsid w:val="006369E0"/>
    <w:rsid w:val="006377EA"/>
    <w:rsid w:val="006463B9"/>
    <w:rsid w:val="0065033A"/>
    <w:rsid w:val="00652FA8"/>
    <w:rsid w:val="00657821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EFF"/>
    <w:rsid w:val="006762A4"/>
    <w:rsid w:val="00676A58"/>
    <w:rsid w:val="00680ECF"/>
    <w:rsid w:val="006811C9"/>
    <w:rsid w:val="00694714"/>
    <w:rsid w:val="006978F1"/>
    <w:rsid w:val="006A1EB2"/>
    <w:rsid w:val="006A4F90"/>
    <w:rsid w:val="006A59D1"/>
    <w:rsid w:val="006A5D85"/>
    <w:rsid w:val="006B0409"/>
    <w:rsid w:val="006B0B3D"/>
    <w:rsid w:val="006B0C20"/>
    <w:rsid w:val="006B5570"/>
    <w:rsid w:val="006C1B71"/>
    <w:rsid w:val="006C6F0A"/>
    <w:rsid w:val="006D0AEE"/>
    <w:rsid w:val="006D241D"/>
    <w:rsid w:val="006E08A2"/>
    <w:rsid w:val="006E79AF"/>
    <w:rsid w:val="006F0433"/>
    <w:rsid w:val="006F0ABF"/>
    <w:rsid w:val="006F28CF"/>
    <w:rsid w:val="006F7F92"/>
    <w:rsid w:val="007001CD"/>
    <w:rsid w:val="00700937"/>
    <w:rsid w:val="00705DB8"/>
    <w:rsid w:val="00712933"/>
    <w:rsid w:val="00714A15"/>
    <w:rsid w:val="00714DAC"/>
    <w:rsid w:val="00717E83"/>
    <w:rsid w:val="00721CBC"/>
    <w:rsid w:val="00722B5D"/>
    <w:rsid w:val="0072380D"/>
    <w:rsid w:val="00725570"/>
    <w:rsid w:val="00730B01"/>
    <w:rsid w:val="00731572"/>
    <w:rsid w:val="0073159A"/>
    <w:rsid w:val="00731DC3"/>
    <w:rsid w:val="0073491C"/>
    <w:rsid w:val="00735D4E"/>
    <w:rsid w:val="007437D3"/>
    <w:rsid w:val="00744B10"/>
    <w:rsid w:val="007452A3"/>
    <w:rsid w:val="007456B7"/>
    <w:rsid w:val="00745C1B"/>
    <w:rsid w:val="007471EF"/>
    <w:rsid w:val="00751417"/>
    <w:rsid w:val="0075514F"/>
    <w:rsid w:val="00755DCB"/>
    <w:rsid w:val="00763DCF"/>
    <w:rsid w:val="00770DC1"/>
    <w:rsid w:val="00772E69"/>
    <w:rsid w:val="00774165"/>
    <w:rsid w:val="00774CD9"/>
    <w:rsid w:val="00775403"/>
    <w:rsid w:val="0078324C"/>
    <w:rsid w:val="007850C4"/>
    <w:rsid w:val="007852E4"/>
    <w:rsid w:val="00786B9E"/>
    <w:rsid w:val="00793D4E"/>
    <w:rsid w:val="007949B8"/>
    <w:rsid w:val="00797901"/>
    <w:rsid w:val="007A00E8"/>
    <w:rsid w:val="007A0CA2"/>
    <w:rsid w:val="007A6898"/>
    <w:rsid w:val="007A7A3E"/>
    <w:rsid w:val="007B1457"/>
    <w:rsid w:val="007B228F"/>
    <w:rsid w:val="007B3B13"/>
    <w:rsid w:val="007B4F6A"/>
    <w:rsid w:val="007B5B57"/>
    <w:rsid w:val="007B6D4E"/>
    <w:rsid w:val="007B78C2"/>
    <w:rsid w:val="007C068F"/>
    <w:rsid w:val="007C542F"/>
    <w:rsid w:val="007C5CB8"/>
    <w:rsid w:val="007C669B"/>
    <w:rsid w:val="007D3984"/>
    <w:rsid w:val="007D5A77"/>
    <w:rsid w:val="007D7518"/>
    <w:rsid w:val="007E261F"/>
    <w:rsid w:val="007E79E5"/>
    <w:rsid w:val="007F4B0C"/>
    <w:rsid w:val="007F57D4"/>
    <w:rsid w:val="00805F20"/>
    <w:rsid w:val="008101CD"/>
    <w:rsid w:val="00811B6E"/>
    <w:rsid w:val="00813AE2"/>
    <w:rsid w:val="00813B84"/>
    <w:rsid w:val="0081559C"/>
    <w:rsid w:val="00816854"/>
    <w:rsid w:val="00831A5A"/>
    <w:rsid w:val="00841086"/>
    <w:rsid w:val="00842496"/>
    <w:rsid w:val="008454AB"/>
    <w:rsid w:val="00845AC9"/>
    <w:rsid w:val="00846625"/>
    <w:rsid w:val="00847C69"/>
    <w:rsid w:val="00852258"/>
    <w:rsid w:val="00853BA6"/>
    <w:rsid w:val="00854D7B"/>
    <w:rsid w:val="0085696B"/>
    <w:rsid w:val="008631C2"/>
    <w:rsid w:val="008661CC"/>
    <w:rsid w:val="00870A71"/>
    <w:rsid w:val="008734C4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5E45"/>
    <w:rsid w:val="008A0607"/>
    <w:rsid w:val="008A1EB3"/>
    <w:rsid w:val="008A4EE7"/>
    <w:rsid w:val="008A682D"/>
    <w:rsid w:val="008B410D"/>
    <w:rsid w:val="008B635C"/>
    <w:rsid w:val="008B7F01"/>
    <w:rsid w:val="008C095B"/>
    <w:rsid w:val="008C176E"/>
    <w:rsid w:val="008C6E4B"/>
    <w:rsid w:val="008D5174"/>
    <w:rsid w:val="008D5FC5"/>
    <w:rsid w:val="008E0F00"/>
    <w:rsid w:val="008E3F74"/>
    <w:rsid w:val="008F607F"/>
    <w:rsid w:val="008F7C7F"/>
    <w:rsid w:val="009020B7"/>
    <w:rsid w:val="00907B32"/>
    <w:rsid w:val="00911977"/>
    <w:rsid w:val="00911CFA"/>
    <w:rsid w:val="00911D58"/>
    <w:rsid w:val="00912217"/>
    <w:rsid w:val="00913521"/>
    <w:rsid w:val="0091688B"/>
    <w:rsid w:val="009174DE"/>
    <w:rsid w:val="00923154"/>
    <w:rsid w:val="0093448E"/>
    <w:rsid w:val="00935475"/>
    <w:rsid w:val="009357E3"/>
    <w:rsid w:val="00950071"/>
    <w:rsid w:val="009500A7"/>
    <w:rsid w:val="00953F2B"/>
    <w:rsid w:val="009556CE"/>
    <w:rsid w:val="00967AB3"/>
    <w:rsid w:val="0097411F"/>
    <w:rsid w:val="009760A2"/>
    <w:rsid w:val="00976F6A"/>
    <w:rsid w:val="00980B76"/>
    <w:rsid w:val="00980BD6"/>
    <w:rsid w:val="009860DA"/>
    <w:rsid w:val="009862A1"/>
    <w:rsid w:val="00986D55"/>
    <w:rsid w:val="00991B1E"/>
    <w:rsid w:val="00992714"/>
    <w:rsid w:val="00995E91"/>
    <w:rsid w:val="009965EE"/>
    <w:rsid w:val="00996F55"/>
    <w:rsid w:val="009A6D5F"/>
    <w:rsid w:val="009B506F"/>
    <w:rsid w:val="009B74FB"/>
    <w:rsid w:val="009C0AE7"/>
    <w:rsid w:val="009C2E98"/>
    <w:rsid w:val="009C543B"/>
    <w:rsid w:val="009C6450"/>
    <w:rsid w:val="009D28C1"/>
    <w:rsid w:val="009D3EF6"/>
    <w:rsid w:val="009E0072"/>
    <w:rsid w:val="009F1B89"/>
    <w:rsid w:val="009F55EC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3765"/>
    <w:rsid w:val="00A35181"/>
    <w:rsid w:val="00A418F2"/>
    <w:rsid w:val="00A47B5A"/>
    <w:rsid w:val="00A507C1"/>
    <w:rsid w:val="00A51ADE"/>
    <w:rsid w:val="00A550F5"/>
    <w:rsid w:val="00A6008B"/>
    <w:rsid w:val="00A610C3"/>
    <w:rsid w:val="00A654E9"/>
    <w:rsid w:val="00A66057"/>
    <w:rsid w:val="00A67717"/>
    <w:rsid w:val="00A71995"/>
    <w:rsid w:val="00A868F6"/>
    <w:rsid w:val="00A9216E"/>
    <w:rsid w:val="00A922B3"/>
    <w:rsid w:val="00A9530E"/>
    <w:rsid w:val="00A96FF6"/>
    <w:rsid w:val="00AA1645"/>
    <w:rsid w:val="00AA4CAF"/>
    <w:rsid w:val="00AB05C0"/>
    <w:rsid w:val="00AB3FDB"/>
    <w:rsid w:val="00AB7320"/>
    <w:rsid w:val="00AC19BF"/>
    <w:rsid w:val="00AC31FF"/>
    <w:rsid w:val="00AC3CEC"/>
    <w:rsid w:val="00AD1290"/>
    <w:rsid w:val="00AD3C04"/>
    <w:rsid w:val="00AD630D"/>
    <w:rsid w:val="00AE029C"/>
    <w:rsid w:val="00AE0CF2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28EC"/>
    <w:rsid w:val="00B03879"/>
    <w:rsid w:val="00B04533"/>
    <w:rsid w:val="00B12C60"/>
    <w:rsid w:val="00B25428"/>
    <w:rsid w:val="00B276BF"/>
    <w:rsid w:val="00B27700"/>
    <w:rsid w:val="00B277E7"/>
    <w:rsid w:val="00B34681"/>
    <w:rsid w:val="00B34C3D"/>
    <w:rsid w:val="00B36B13"/>
    <w:rsid w:val="00B412C2"/>
    <w:rsid w:val="00B42376"/>
    <w:rsid w:val="00B5631F"/>
    <w:rsid w:val="00B56BE3"/>
    <w:rsid w:val="00B616A2"/>
    <w:rsid w:val="00B62988"/>
    <w:rsid w:val="00B66B03"/>
    <w:rsid w:val="00B7095F"/>
    <w:rsid w:val="00B735DF"/>
    <w:rsid w:val="00B73CCD"/>
    <w:rsid w:val="00B777BA"/>
    <w:rsid w:val="00B80A43"/>
    <w:rsid w:val="00B82D83"/>
    <w:rsid w:val="00B91C2C"/>
    <w:rsid w:val="00B93A4A"/>
    <w:rsid w:val="00B94702"/>
    <w:rsid w:val="00BA1A3F"/>
    <w:rsid w:val="00BA2C1C"/>
    <w:rsid w:val="00BA5E3E"/>
    <w:rsid w:val="00BB2C6B"/>
    <w:rsid w:val="00BB2E21"/>
    <w:rsid w:val="00BB3DFE"/>
    <w:rsid w:val="00BB47E6"/>
    <w:rsid w:val="00BC043B"/>
    <w:rsid w:val="00BC0667"/>
    <w:rsid w:val="00BC0D11"/>
    <w:rsid w:val="00BC518B"/>
    <w:rsid w:val="00BD0B2F"/>
    <w:rsid w:val="00BD3DF1"/>
    <w:rsid w:val="00BD5952"/>
    <w:rsid w:val="00BD5A73"/>
    <w:rsid w:val="00BD6469"/>
    <w:rsid w:val="00BE089D"/>
    <w:rsid w:val="00BE1BB3"/>
    <w:rsid w:val="00BE58FE"/>
    <w:rsid w:val="00BF35E5"/>
    <w:rsid w:val="00BF3EEB"/>
    <w:rsid w:val="00BF5133"/>
    <w:rsid w:val="00BF6568"/>
    <w:rsid w:val="00BF79A2"/>
    <w:rsid w:val="00C01678"/>
    <w:rsid w:val="00C15A2C"/>
    <w:rsid w:val="00C16A03"/>
    <w:rsid w:val="00C16BFB"/>
    <w:rsid w:val="00C17CAF"/>
    <w:rsid w:val="00C17D6E"/>
    <w:rsid w:val="00C21A54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665F"/>
    <w:rsid w:val="00C67C7A"/>
    <w:rsid w:val="00C702E1"/>
    <w:rsid w:val="00C74673"/>
    <w:rsid w:val="00C777ED"/>
    <w:rsid w:val="00C85DCA"/>
    <w:rsid w:val="00C87DDF"/>
    <w:rsid w:val="00C87E0C"/>
    <w:rsid w:val="00C90431"/>
    <w:rsid w:val="00C92E95"/>
    <w:rsid w:val="00C93B67"/>
    <w:rsid w:val="00C962AE"/>
    <w:rsid w:val="00CA0E54"/>
    <w:rsid w:val="00CA3A14"/>
    <w:rsid w:val="00CA4F2A"/>
    <w:rsid w:val="00CA58E7"/>
    <w:rsid w:val="00CA5A8D"/>
    <w:rsid w:val="00CA61D2"/>
    <w:rsid w:val="00CB0585"/>
    <w:rsid w:val="00CB07D2"/>
    <w:rsid w:val="00CB22B3"/>
    <w:rsid w:val="00CB3709"/>
    <w:rsid w:val="00CB3B00"/>
    <w:rsid w:val="00CB4D46"/>
    <w:rsid w:val="00CB5FE2"/>
    <w:rsid w:val="00CC0479"/>
    <w:rsid w:val="00CC1C2E"/>
    <w:rsid w:val="00CC4CDB"/>
    <w:rsid w:val="00CC6726"/>
    <w:rsid w:val="00CD4CA1"/>
    <w:rsid w:val="00CD5735"/>
    <w:rsid w:val="00CD6F30"/>
    <w:rsid w:val="00CD79DC"/>
    <w:rsid w:val="00CE0457"/>
    <w:rsid w:val="00CE154F"/>
    <w:rsid w:val="00CE7339"/>
    <w:rsid w:val="00CF636D"/>
    <w:rsid w:val="00D00595"/>
    <w:rsid w:val="00D04975"/>
    <w:rsid w:val="00D04A5B"/>
    <w:rsid w:val="00D05705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73B1"/>
    <w:rsid w:val="00D27A79"/>
    <w:rsid w:val="00D27FEA"/>
    <w:rsid w:val="00D33D96"/>
    <w:rsid w:val="00D3564C"/>
    <w:rsid w:val="00D37516"/>
    <w:rsid w:val="00D40690"/>
    <w:rsid w:val="00D43E1A"/>
    <w:rsid w:val="00D4636B"/>
    <w:rsid w:val="00D55983"/>
    <w:rsid w:val="00D56EE7"/>
    <w:rsid w:val="00D574AD"/>
    <w:rsid w:val="00D6267A"/>
    <w:rsid w:val="00D62B6A"/>
    <w:rsid w:val="00D6582E"/>
    <w:rsid w:val="00D66754"/>
    <w:rsid w:val="00D67C6D"/>
    <w:rsid w:val="00D709C2"/>
    <w:rsid w:val="00D747DA"/>
    <w:rsid w:val="00D83466"/>
    <w:rsid w:val="00D86C14"/>
    <w:rsid w:val="00D91973"/>
    <w:rsid w:val="00D91E6A"/>
    <w:rsid w:val="00D93A1E"/>
    <w:rsid w:val="00D93A48"/>
    <w:rsid w:val="00D93BE4"/>
    <w:rsid w:val="00DA52A1"/>
    <w:rsid w:val="00DB12DC"/>
    <w:rsid w:val="00DB4B86"/>
    <w:rsid w:val="00DB610B"/>
    <w:rsid w:val="00DB79B7"/>
    <w:rsid w:val="00DC094B"/>
    <w:rsid w:val="00DC5841"/>
    <w:rsid w:val="00DC6948"/>
    <w:rsid w:val="00DC69F0"/>
    <w:rsid w:val="00DD05AF"/>
    <w:rsid w:val="00DD1704"/>
    <w:rsid w:val="00DD7FE6"/>
    <w:rsid w:val="00DE05B0"/>
    <w:rsid w:val="00DE573F"/>
    <w:rsid w:val="00DE5896"/>
    <w:rsid w:val="00DF52F7"/>
    <w:rsid w:val="00E00629"/>
    <w:rsid w:val="00E0122D"/>
    <w:rsid w:val="00E22E8B"/>
    <w:rsid w:val="00E32EC5"/>
    <w:rsid w:val="00E334B7"/>
    <w:rsid w:val="00E34B79"/>
    <w:rsid w:val="00E410C6"/>
    <w:rsid w:val="00E423A4"/>
    <w:rsid w:val="00E423C1"/>
    <w:rsid w:val="00E430B5"/>
    <w:rsid w:val="00E4633C"/>
    <w:rsid w:val="00E507C4"/>
    <w:rsid w:val="00E5122E"/>
    <w:rsid w:val="00E525BC"/>
    <w:rsid w:val="00E5317B"/>
    <w:rsid w:val="00E56D3E"/>
    <w:rsid w:val="00E6213D"/>
    <w:rsid w:val="00E67D5F"/>
    <w:rsid w:val="00E72F00"/>
    <w:rsid w:val="00E7589D"/>
    <w:rsid w:val="00E86228"/>
    <w:rsid w:val="00E90779"/>
    <w:rsid w:val="00E9089C"/>
    <w:rsid w:val="00E950B6"/>
    <w:rsid w:val="00EA203D"/>
    <w:rsid w:val="00EA39A4"/>
    <w:rsid w:val="00EA7EEE"/>
    <w:rsid w:val="00EB04B8"/>
    <w:rsid w:val="00EB44FC"/>
    <w:rsid w:val="00EC2588"/>
    <w:rsid w:val="00EC2FA9"/>
    <w:rsid w:val="00EC5DAB"/>
    <w:rsid w:val="00EC6DEF"/>
    <w:rsid w:val="00ED36F1"/>
    <w:rsid w:val="00ED3CCE"/>
    <w:rsid w:val="00ED610C"/>
    <w:rsid w:val="00ED7520"/>
    <w:rsid w:val="00ED7967"/>
    <w:rsid w:val="00ED7BC0"/>
    <w:rsid w:val="00EE0FC4"/>
    <w:rsid w:val="00EE761C"/>
    <w:rsid w:val="00EF103A"/>
    <w:rsid w:val="00EF1A51"/>
    <w:rsid w:val="00EF6D1E"/>
    <w:rsid w:val="00F0020A"/>
    <w:rsid w:val="00F0095F"/>
    <w:rsid w:val="00F059C0"/>
    <w:rsid w:val="00F102AF"/>
    <w:rsid w:val="00F103FD"/>
    <w:rsid w:val="00F12EDD"/>
    <w:rsid w:val="00F23760"/>
    <w:rsid w:val="00F24DBC"/>
    <w:rsid w:val="00F2661B"/>
    <w:rsid w:val="00F27B6F"/>
    <w:rsid w:val="00F35002"/>
    <w:rsid w:val="00F413FF"/>
    <w:rsid w:val="00F4172F"/>
    <w:rsid w:val="00F424CE"/>
    <w:rsid w:val="00F4293F"/>
    <w:rsid w:val="00F43934"/>
    <w:rsid w:val="00F446AA"/>
    <w:rsid w:val="00F47C56"/>
    <w:rsid w:val="00F567CE"/>
    <w:rsid w:val="00F56F01"/>
    <w:rsid w:val="00F56FAF"/>
    <w:rsid w:val="00F5782D"/>
    <w:rsid w:val="00F626CD"/>
    <w:rsid w:val="00F7285B"/>
    <w:rsid w:val="00F7345E"/>
    <w:rsid w:val="00F77EAF"/>
    <w:rsid w:val="00F84B80"/>
    <w:rsid w:val="00F85144"/>
    <w:rsid w:val="00F8712F"/>
    <w:rsid w:val="00F95A86"/>
    <w:rsid w:val="00F970B4"/>
    <w:rsid w:val="00FB0FC7"/>
    <w:rsid w:val="00FB6ED2"/>
    <w:rsid w:val="00FC1673"/>
    <w:rsid w:val="00FC59A8"/>
    <w:rsid w:val="00FC61E8"/>
    <w:rsid w:val="00FC6FF6"/>
    <w:rsid w:val="00FD0A19"/>
    <w:rsid w:val="00FD2B0F"/>
    <w:rsid w:val="00FD5CC0"/>
    <w:rsid w:val="00FE54BB"/>
    <w:rsid w:val="00FF0D3D"/>
    <w:rsid w:val="00FF35CA"/>
    <w:rsid w:val="00FF3EFD"/>
    <w:rsid w:val="00FF4A10"/>
    <w:rsid w:val="00FF7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F7F92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eader" Target="header13.xml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30.png"/><Relationship Id="rId138" Type="http://schemas.openxmlformats.org/officeDocument/2006/relationships/image" Target="media/image71.png"/><Relationship Id="rId159" Type="http://schemas.openxmlformats.org/officeDocument/2006/relationships/image" Target="media/image92.png"/><Relationship Id="rId170" Type="http://schemas.openxmlformats.org/officeDocument/2006/relationships/image" Target="media/image103.png"/><Relationship Id="rId191" Type="http://schemas.openxmlformats.org/officeDocument/2006/relationships/header" Target="header23.xml"/><Relationship Id="rId107" Type="http://schemas.openxmlformats.org/officeDocument/2006/relationships/image" Target="media/image41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package" Target="embeddings/Microsoft_Visio_Drawing4.vsdx"/><Relationship Id="rId74" Type="http://schemas.openxmlformats.org/officeDocument/2006/relationships/image" Target="media/image22.emf"/><Relationship Id="rId128" Type="http://schemas.openxmlformats.org/officeDocument/2006/relationships/image" Target="media/image61.png"/><Relationship Id="rId149" Type="http://schemas.openxmlformats.org/officeDocument/2006/relationships/image" Target="media/image82.png"/><Relationship Id="rId5" Type="http://schemas.openxmlformats.org/officeDocument/2006/relationships/webSettings" Target="webSettings.xml"/><Relationship Id="rId95" Type="http://schemas.openxmlformats.org/officeDocument/2006/relationships/image" Target="media/image37.png"/><Relationship Id="rId160" Type="http://schemas.openxmlformats.org/officeDocument/2006/relationships/image" Target="media/image93.png"/><Relationship Id="rId181" Type="http://schemas.openxmlformats.org/officeDocument/2006/relationships/image" Target="media/image114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4.xml"/><Relationship Id="rId64" Type="http://schemas.openxmlformats.org/officeDocument/2006/relationships/image" Target="media/image17.emf"/><Relationship Id="rId118" Type="http://schemas.openxmlformats.org/officeDocument/2006/relationships/image" Target="media/image52.png"/><Relationship Id="rId139" Type="http://schemas.openxmlformats.org/officeDocument/2006/relationships/image" Target="media/image72.png"/><Relationship Id="rId85" Type="http://schemas.openxmlformats.org/officeDocument/2006/relationships/image" Target="media/image31.png"/><Relationship Id="rId150" Type="http://schemas.openxmlformats.org/officeDocument/2006/relationships/image" Target="media/image83.png"/><Relationship Id="rId171" Type="http://schemas.openxmlformats.org/officeDocument/2006/relationships/image" Target="media/image104.png"/><Relationship Id="rId192" Type="http://schemas.openxmlformats.org/officeDocument/2006/relationships/header" Target="header24.xml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image" Target="media/image42.jpeg"/><Relationship Id="rId129" Type="http://schemas.openxmlformats.org/officeDocument/2006/relationships/image" Target="media/image62.png"/><Relationship Id="rId54" Type="http://schemas.openxmlformats.org/officeDocument/2006/relationships/image" Target="media/image12.emf"/><Relationship Id="rId75" Type="http://schemas.openxmlformats.org/officeDocument/2006/relationships/package" Target="embeddings/Microsoft_Visio_Drawing15.vsdx"/><Relationship Id="rId96" Type="http://schemas.openxmlformats.org/officeDocument/2006/relationships/image" Target="media/image38.png"/><Relationship Id="rId140" Type="http://schemas.openxmlformats.org/officeDocument/2006/relationships/image" Target="media/image73.png"/><Relationship Id="rId161" Type="http://schemas.openxmlformats.org/officeDocument/2006/relationships/image" Target="media/image94.png"/><Relationship Id="rId182" Type="http://schemas.openxmlformats.org/officeDocument/2006/relationships/image" Target="media/image115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3.png"/><Relationship Id="rId44" Type="http://schemas.openxmlformats.org/officeDocument/2006/relationships/image" Target="media/image7.emf"/><Relationship Id="rId65" Type="http://schemas.openxmlformats.org/officeDocument/2006/relationships/package" Target="embeddings/Microsoft_Visio_Drawing10.vsdx"/><Relationship Id="rId86" Type="http://schemas.openxmlformats.org/officeDocument/2006/relationships/image" Target="media/image32.png"/><Relationship Id="rId130" Type="http://schemas.openxmlformats.org/officeDocument/2006/relationships/image" Target="media/image63.png"/><Relationship Id="rId151" Type="http://schemas.openxmlformats.org/officeDocument/2006/relationships/image" Target="media/image84.png"/><Relationship Id="rId172" Type="http://schemas.openxmlformats.org/officeDocument/2006/relationships/image" Target="media/image105.png"/><Relationship Id="rId193" Type="http://schemas.openxmlformats.org/officeDocument/2006/relationships/fontTable" Target="fontTable.xml"/><Relationship Id="rId13" Type="http://schemas.openxmlformats.org/officeDocument/2006/relationships/header" Target="header5.xml"/><Relationship Id="rId109" Type="http://schemas.openxmlformats.org/officeDocument/2006/relationships/image" Target="media/image43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image" Target="media/image10.emf"/><Relationship Id="rId55" Type="http://schemas.openxmlformats.org/officeDocument/2006/relationships/package" Target="embeddings/Microsoft_Visio_Drawing5.vsdx"/><Relationship Id="rId76" Type="http://schemas.openxmlformats.org/officeDocument/2006/relationships/image" Target="media/image23.emf"/><Relationship Id="rId97" Type="http://schemas.openxmlformats.org/officeDocument/2006/relationships/image" Target="media/image39.png"/><Relationship Id="rId104" Type="http://schemas.openxmlformats.org/officeDocument/2006/relationships/hyperlink" Target="https://www.fda.moph.go.th/sites/drug/SitePages/" TargetMode="External"/><Relationship Id="rId120" Type="http://schemas.openxmlformats.org/officeDocument/2006/relationships/image" Target="media/image54.png"/><Relationship Id="rId125" Type="http://schemas.openxmlformats.org/officeDocument/2006/relationships/image" Target="media/image59.png"/><Relationship Id="rId141" Type="http://schemas.openxmlformats.org/officeDocument/2006/relationships/image" Target="media/image74.png"/><Relationship Id="rId146" Type="http://schemas.openxmlformats.org/officeDocument/2006/relationships/image" Target="media/image79.png"/><Relationship Id="rId167" Type="http://schemas.openxmlformats.org/officeDocument/2006/relationships/image" Target="media/image100.png"/><Relationship Id="rId188" Type="http://schemas.openxmlformats.org/officeDocument/2006/relationships/image" Target="media/image121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3.vsdx"/><Relationship Id="rId92" Type="http://schemas.openxmlformats.org/officeDocument/2006/relationships/header" Target="header15.xml"/><Relationship Id="rId162" Type="http://schemas.openxmlformats.org/officeDocument/2006/relationships/image" Target="media/image95.png"/><Relationship Id="rId183" Type="http://schemas.openxmlformats.org/officeDocument/2006/relationships/image" Target="media/image116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18.emf"/><Relationship Id="rId87" Type="http://schemas.openxmlformats.org/officeDocument/2006/relationships/image" Target="media/image33.png"/><Relationship Id="rId110" Type="http://schemas.openxmlformats.org/officeDocument/2006/relationships/image" Target="media/image44.jpeg"/><Relationship Id="rId115" Type="http://schemas.openxmlformats.org/officeDocument/2006/relationships/image" Target="media/image49.jpeg"/><Relationship Id="rId131" Type="http://schemas.openxmlformats.org/officeDocument/2006/relationships/image" Target="media/image64.png"/><Relationship Id="rId136" Type="http://schemas.openxmlformats.org/officeDocument/2006/relationships/image" Target="media/image69.png"/><Relationship Id="rId157" Type="http://schemas.openxmlformats.org/officeDocument/2006/relationships/image" Target="media/image90.png"/><Relationship Id="rId178" Type="http://schemas.openxmlformats.org/officeDocument/2006/relationships/image" Target="media/image111.png"/><Relationship Id="rId61" Type="http://schemas.openxmlformats.org/officeDocument/2006/relationships/package" Target="embeddings/Microsoft_Visio_Drawing8.vsdx"/><Relationship Id="rId82" Type="http://schemas.openxmlformats.org/officeDocument/2006/relationships/image" Target="media/image28.png"/><Relationship Id="rId152" Type="http://schemas.openxmlformats.org/officeDocument/2006/relationships/image" Target="media/image85.png"/><Relationship Id="rId173" Type="http://schemas.openxmlformats.org/officeDocument/2006/relationships/image" Target="media/image106.png"/><Relationship Id="rId194" Type="http://schemas.openxmlformats.org/officeDocument/2006/relationships/theme" Target="theme/theme1.xml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image" Target="media/image13.emf"/><Relationship Id="rId77" Type="http://schemas.openxmlformats.org/officeDocument/2006/relationships/package" Target="embeddings/Microsoft_Visio_Drawing16.vsdx"/><Relationship Id="rId100" Type="http://schemas.openxmlformats.org/officeDocument/2006/relationships/hyperlink" Target="http://ithesis-ir.su.ac.th/dspace/bitstream/123456789/2690/1/58257302.pdf" TargetMode="External"/><Relationship Id="rId105" Type="http://schemas.openxmlformats.org/officeDocument/2006/relationships/header" Target="header19.xml"/><Relationship Id="rId126" Type="http://schemas.openxmlformats.org/officeDocument/2006/relationships/header" Target="header21.xml"/><Relationship Id="rId147" Type="http://schemas.openxmlformats.org/officeDocument/2006/relationships/image" Target="media/image80.png"/><Relationship Id="rId168" Type="http://schemas.openxmlformats.org/officeDocument/2006/relationships/image" Target="media/image101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72" Type="http://schemas.openxmlformats.org/officeDocument/2006/relationships/image" Target="media/image21.emf"/><Relationship Id="rId93" Type="http://schemas.openxmlformats.org/officeDocument/2006/relationships/header" Target="header16.xml"/><Relationship Id="rId98" Type="http://schemas.openxmlformats.org/officeDocument/2006/relationships/image" Target="media/image40.png"/><Relationship Id="rId121" Type="http://schemas.openxmlformats.org/officeDocument/2006/relationships/image" Target="media/image55.png"/><Relationship Id="rId142" Type="http://schemas.openxmlformats.org/officeDocument/2006/relationships/image" Target="media/image75.png"/><Relationship Id="rId163" Type="http://schemas.openxmlformats.org/officeDocument/2006/relationships/image" Target="media/image96.png"/><Relationship Id="rId184" Type="http://schemas.openxmlformats.org/officeDocument/2006/relationships/image" Target="media/image117.png"/><Relationship Id="rId189" Type="http://schemas.openxmlformats.org/officeDocument/2006/relationships/image" Target="media/image122.png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image" Target="media/image8.emf"/><Relationship Id="rId67" Type="http://schemas.openxmlformats.org/officeDocument/2006/relationships/package" Target="embeddings/Microsoft_Visio_Drawing11.vsdx"/><Relationship Id="rId116" Type="http://schemas.openxmlformats.org/officeDocument/2006/relationships/image" Target="media/image50.png"/><Relationship Id="rId137" Type="http://schemas.openxmlformats.org/officeDocument/2006/relationships/image" Target="media/image70.png"/><Relationship Id="rId158" Type="http://schemas.openxmlformats.org/officeDocument/2006/relationships/image" Target="media/image91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2" Type="http://schemas.openxmlformats.org/officeDocument/2006/relationships/image" Target="media/image16.emf"/><Relationship Id="rId83" Type="http://schemas.openxmlformats.org/officeDocument/2006/relationships/image" Target="media/image29.png"/><Relationship Id="rId88" Type="http://schemas.openxmlformats.org/officeDocument/2006/relationships/image" Target="media/image34.png"/><Relationship Id="rId111" Type="http://schemas.openxmlformats.org/officeDocument/2006/relationships/image" Target="media/image45.jpeg"/><Relationship Id="rId132" Type="http://schemas.openxmlformats.org/officeDocument/2006/relationships/image" Target="media/image65.png"/><Relationship Id="rId153" Type="http://schemas.openxmlformats.org/officeDocument/2006/relationships/image" Target="media/image86.png"/><Relationship Id="rId174" Type="http://schemas.openxmlformats.org/officeDocument/2006/relationships/image" Target="media/image107.png"/><Relationship Id="rId179" Type="http://schemas.openxmlformats.org/officeDocument/2006/relationships/image" Target="media/image112.png"/><Relationship Id="rId190" Type="http://schemas.openxmlformats.org/officeDocument/2006/relationships/header" Target="header22.xml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package" Target="embeddings/Microsoft_Visio_Drawing6.vsdx"/><Relationship Id="rId106" Type="http://schemas.openxmlformats.org/officeDocument/2006/relationships/header" Target="header20.xml"/><Relationship Id="rId127" Type="http://schemas.openxmlformats.org/officeDocument/2006/relationships/image" Target="media/image60.png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image" Target="media/image11.emf"/><Relationship Id="rId73" Type="http://schemas.openxmlformats.org/officeDocument/2006/relationships/package" Target="embeddings/Microsoft_Visio_Drawing14.vsdx"/><Relationship Id="rId78" Type="http://schemas.openxmlformats.org/officeDocument/2006/relationships/image" Target="media/image24.png"/><Relationship Id="rId94" Type="http://schemas.openxmlformats.org/officeDocument/2006/relationships/header" Target="header17.xml"/><Relationship Id="rId99" Type="http://schemas.openxmlformats.org/officeDocument/2006/relationships/header" Target="header18.xml"/><Relationship Id="rId101" Type="http://schemas.openxmlformats.org/officeDocument/2006/relationships/hyperlink" Target="https://www.centrilliontech.co.th/blog/3592" TargetMode="External"/><Relationship Id="rId122" Type="http://schemas.openxmlformats.org/officeDocument/2006/relationships/image" Target="media/image56.png"/><Relationship Id="rId143" Type="http://schemas.openxmlformats.org/officeDocument/2006/relationships/image" Target="media/image76.png"/><Relationship Id="rId148" Type="http://schemas.openxmlformats.org/officeDocument/2006/relationships/image" Target="media/image81.png"/><Relationship Id="rId164" Type="http://schemas.openxmlformats.org/officeDocument/2006/relationships/image" Target="media/image97.png"/><Relationship Id="rId169" Type="http://schemas.openxmlformats.org/officeDocument/2006/relationships/image" Target="media/image102.png"/><Relationship Id="rId185" Type="http://schemas.openxmlformats.org/officeDocument/2006/relationships/image" Target="media/image11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13.png"/><Relationship Id="rId26" Type="http://schemas.openxmlformats.org/officeDocument/2006/relationships/image" Target="media/image2.png"/><Relationship Id="rId47" Type="http://schemas.openxmlformats.org/officeDocument/2006/relationships/package" Target="embeddings/Microsoft_Visio_Drawing1.vsdx"/><Relationship Id="rId68" Type="http://schemas.openxmlformats.org/officeDocument/2006/relationships/image" Target="media/image19.emf"/><Relationship Id="rId89" Type="http://schemas.openxmlformats.org/officeDocument/2006/relationships/image" Target="media/image35.png"/><Relationship Id="rId112" Type="http://schemas.openxmlformats.org/officeDocument/2006/relationships/image" Target="media/image46.jpeg"/><Relationship Id="rId133" Type="http://schemas.openxmlformats.org/officeDocument/2006/relationships/image" Target="media/image66.png"/><Relationship Id="rId154" Type="http://schemas.openxmlformats.org/officeDocument/2006/relationships/image" Target="media/image87.png"/><Relationship Id="rId175" Type="http://schemas.openxmlformats.org/officeDocument/2006/relationships/image" Target="media/image108.png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image" Target="media/image14.emf"/><Relationship Id="rId79" Type="http://schemas.openxmlformats.org/officeDocument/2006/relationships/image" Target="media/image25.png"/><Relationship Id="rId102" Type="http://schemas.openxmlformats.org/officeDocument/2006/relationships/hyperlink" Target="https://www.bu.ac.th/knowledgecenter/executive_journal/pdf/aw32.pdf" TargetMode="External"/><Relationship Id="rId123" Type="http://schemas.openxmlformats.org/officeDocument/2006/relationships/image" Target="media/image57.png"/><Relationship Id="rId144" Type="http://schemas.openxmlformats.org/officeDocument/2006/relationships/image" Target="media/image77.png"/><Relationship Id="rId90" Type="http://schemas.openxmlformats.org/officeDocument/2006/relationships/image" Target="media/image36.emf"/><Relationship Id="rId165" Type="http://schemas.openxmlformats.org/officeDocument/2006/relationships/image" Target="media/image98.png"/><Relationship Id="rId186" Type="http://schemas.openxmlformats.org/officeDocument/2006/relationships/image" Target="media/image119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image" Target="media/image9.emf"/><Relationship Id="rId69" Type="http://schemas.openxmlformats.org/officeDocument/2006/relationships/package" Target="embeddings/Microsoft_Visio_Drawing12.vsdx"/><Relationship Id="rId113" Type="http://schemas.openxmlformats.org/officeDocument/2006/relationships/image" Target="media/image47.jpeg"/><Relationship Id="rId134" Type="http://schemas.openxmlformats.org/officeDocument/2006/relationships/image" Target="media/image67.png"/><Relationship Id="rId80" Type="http://schemas.openxmlformats.org/officeDocument/2006/relationships/image" Target="media/image26.png"/><Relationship Id="rId155" Type="http://schemas.openxmlformats.org/officeDocument/2006/relationships/image" Target="media/image88.png"/><Relationship Id="rId176" Type="http://schemas.openxmlformats.org/officeDocument/2006/relationships/image" Target="media/image109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package" Target="embeddings/Microsoft_Visio_Drawing7.vsdx"/><Relationship Id="rId103" Type="http://schemas.openxmlformats.org/officeDocument/2006/relationships/hyperlink" Target="https://sites.google.com/site/kanpattanawebdouypasapeaspe/bth-reiyn/bth-thi-1-thakhwam-rucak-kab-php/php-khux-xari" TargetMode="External"/><Relationship Id="rId124" Type="http://schemas.openxmlformats.org/officeDocument/2006/relationships/image" Target="media/image58.png"/><Relationship Id="rId70" Type="http://schemas.openxmlformats.org/officeDocument/2006/relationships/image" Target="media/image20.emf"/><Relationship Id="rId91" Type="http://schemas.openxmlformats.org/officeDocument/2006/relationships/package" Target="embeddings/Microsoft_Visio_Drawing17.vsdx"/><Relationship Id="rId145" Type="http://schemas.openxmlformats.org/officeDocument/2006/relationships/image" Target="media/image78.png"/><Relationship Id="rId166" Type="http://schemas.openxmlformats.org/officeDocument/2006/relationships/image" Target="media/image99.png"/><Relationship Id="rId187" Type="http://schemas.openxmlformats.org/officeDocument/2006/relationships/image" Target="media/image120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package" Target="embeddings/Microsoft_Visio_Drawing2.vsdx"/><Relationship Id="rId114" Type="http://schemas.openxmlformats.org/officeDocument/2006/relationships/image" Target="media/image48.jpeg"/><Relationship Id="rId60" Type="http://schemas.openxmlformats.org/officeDocument/2006/relationships/image" Target="media/image15.emf"/><Relationship Id="rId81" Type="http://schemas.openxmlformats.org/officeDocument/2006/relationships/image" Target="media/image27.png"/><Relationship Id="rId135" Type="http://schemas.openxmlformats.org/officeDocument/2006/relationships/image" Target="media/image68.png"/><Relationship Id="rId156" Type="http://schemas.openxmlformats.org/officeDocument/2006/relationships/image" Target="media/image89.png"/><Relationship Id="rId177" Type="http://schemas.openxmlformats.org/officeDocument/2006/relationships/image" Target="media/image110.png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36</TotalTime>
  <Pages>118</Pages>
  <Words>11154</Words>
  <Characters>63578</Characters>
  <Application>Microsoft Office Word</Application>
  <DocSecurity>0</DocSecurity>
  <Lines>529</Lines>
  <Paragraphs>1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506</cp:revision>
  <cp:lastPrinted>2022-10-27T19:31:00Z</cp:lastPrinted>
  <dcterms:created xsi:type="dcterms:W3CDTF">2021-04-05T01:43:00Z</dcterms:created>
  <dcterms:modified xsi:type="dcterms:W3CDTF">2022-11-07T17:54:00Z</dcterms:modified>
</cp:coreProperties>
</file>